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7508" w:rsidRDefault="00000AA5" w:rsidP="005D67B8">
      <w:pPr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pict>
          <v:rect id="_x0000_s1027" style="position:absolute;left:0;text-align:left;margin-left:462.6pt;margin-top:-3.35pt;width:36pt;height:21pt;z-index:251660288" strokecolor="white [3212]"/>
        </w:pict>
      </w:r>
    </w:p>
    <w:p w:rsidR="005D67B8" w:rsidRDefault="00000AA5" w:rsidP="005D67B8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pict>
          <v:rect id="_x0000_s1026" style="position:absolute;left:0;text-align:left;margin-left:448.85pt;margin-top:-90.75pt;width:56.25pt;height:36.75pt;z-index:251659264" strokecolor="white [3212]"/>
        </w:pict>
      </w:r>
      <w:r w:rsidR="005D67B8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5D67B8" w:rsidRPr="00461D14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B2D2D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5D67B8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2D2D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5D67B8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461D14">
        <w:rPr>
          <w:rFonts w:ascii="Times New Roman" w:hAnsi="Times New Roman" w:cs="Times New Roman"/>
          <w:sz w:val="28"/>
          <w:szCs w:val="28"/>
          <w:lang w:val="ru-RU"/>
        </w:rPr>
        <w:t>Факульте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інформатики та обчислювальної техніки</w:t>
      </w:r>
    </w:p>
    <w:p w:rsidR="005D67B8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обчислювальної техніки</w:t>
      </w:r>
    </w:p>
    <w:p w:rsidR="005D67B8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D67B8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D67B8" w:rsidRDefault="005D67B8" w:rsidP="005D67B8">
      <w:pPr>
        <w:tabs>
          <w:tab w:val="left" w:pos="4395"/>
        </w:tabs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D67B8" w:rsidRPr="00671083" w:rsidRDefault="005D67B8" w:rsidP="005D67B8">
      <w:pPr>
        <w:pStyle w:val="1"/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</w:pPr>
      <w:r w:rsidRPr="00671083">
        <w:rPr>
          <w:rFonts w:ascii="Times New Roman" w:hAnsi="Times New Roman" w:cs="Times New Roman"/>
          <w:b w:val="0"/>
          <w:caps w:val="0"/>
          <w:color w:val="auto"/>
          <w:kern w:val="0"/>
          <w:sz w:val="36"/>
          <w:szCs w:val="24"/>
        </w:rPr>
        <w:t>КУРСОВА РОБОТА</w:t>
      </w:r>
    </w:p>
    <w:p w:rsidR="005D67B8" w:rsidRPr="00671083" w:rsidRDefault="005D67B8" w:rsidP="003E4BC6">
      <w:pPr>
        <w:spacing w:before="0" w:beforeAutospacing="0" w:after="0" w:afterAutospacing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71083">
        <w:rPr>
          <w:rFonts w:ascii="Times New Roman" w:hAnsi="Times New Roman" w:cs="Times New Roman"/>
          <w:sz w:val="28"/>
          <w:szCs w:val="28"/>
        </w:rPr>
        <w:t>з дисципліни: «Інженерія програмного забезпечення»</w:t>
      </w:r>
    </w:p>
    <w:p w:rsidR="005D67B8" w:rsidRPr="00671083" w:rsidRDefault="005D67B8" w:rsidP="003E4BC6">
      <w:pPr>
        <w:spacing w:before="0" w:beforeAutospacing="0" w:after="0" w:afterAutospacing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71083">
        <w:rPr>
          <w:rFonts w:ascii="Times New Roman" w:hAnsi="Times New Roman" w:cs="Times New Roman"/>
          <w:sz w:val="28"/>
          <w:szCs w:val="28"/>
        </w:rPr>
        <w:t>на тему: «</w:t>
      </w:r>
      <w:r w:rsidRPr="00671083">
        <w:rPr>
          <w:rFonts w:ascii="Times New Roman" w:hAnsi="Times New Roman" w:cs="Times New Roman"/>
          <w:sz w:val="28"/>
          <w:szCs w:val="28"/>
          <w:lang w:val="ru-RU"/>
        </w:rPr>
        <w:t xml:space="preserve">Система програмно-цільового підходу. </w:t>
      </w:r>
      <w:r>
        <w:rPr>
          <w:rFonts w:ascii="Times New Roman" w:hAnsi="Times New Roman" w:cs="Times New Roman"/>
          <w:sz w:val="28"/>
          <w:szCs w:val="28"/>
          <w:lang w:val="ru-RU"/>
        </w:rPr>
        <w:t>Функціональність для експерта</w:t>
      </w:r>
      <w:r w:rsidRPr="00671083">
        <w:rPr>
          <w:rFonts w:ascii="Times New Roman" w:hAnsi="Times New Roman" w:cs="Times New Roman"/>
          <w:sz w:val="28"/>
          <w:szCs w:val="28"/>
        </w:rPr>
        <w:t>»</w:t>
      </w:r>
    </w:p>
    <w:p w:rsidR="005D67B8" w:rsidRPr="00671083" w:rsidRDefault="005D67B8" w:rsidP="003E4BC6">
      <w:pPr>
        <w:spacing w:before="0" w:beforeAutospacing="0" w:after="0" w:afterAutospacing="0" w:line="360" w:lineRule="auto"/>
        <w:jc w:val="center"/>
        <w:rPr>
          <w:sz w:val="28"/>
          <w:szCs w:val="28"/>
          <w:lang w:val="ru-RU"/>
        </w:rPr>
      </w:pPr>
    </w:p>
    <w:p w:rsidR="003B7508" w:rsidRPr="00BF3A56" w:rsidRDefault="003B7508" w:rsidP="003E4BC6">
      <w:pPr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  <w:lang w:val="ru-RU"/>
        </w:rPr>
      </w:pPr>
    </w:p>
    <w:p w:rsidR="005D67B8" w:rsidRPr="0090645B" w:rsidRDefault="005D67B8" w:rsidP="003E4BC6">
      <w:pPr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тудента 2-го курсу групи ІО-</w:t>
      </w:r>
      <w:r w:rsidRPr="0090645B">
        <w:rPr>
          <w:rFonts w:ascii="Times New Roman" w:hAnsi="Times New Roman" w:cs="Times New Roman"/>
          <w:lang w:val="ru-RU"/>
        </w:rPr>
        <w:t>2</w:t>
      </w:r>
      <w:r w:rsidRPr="0090645B">
        <w:rPr>
          <w:rFonts w:ascii="Times New Roman" w:hAnsi="Times New Roman" w:cs="Times New Roman"/>
        </w:rPr>
        <w:t>2</w:t>
      </w:r>
    </w:p>
    <w:p w:rsidR="005D67B8" w:rsidRPr="0090645B" w:rsidRDefault="005D67B8" w:rsidP="003E4BC6">
      <w:pPr>
        <w:tabs>
          <w:tab w:val="left" w:pos="5220"/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 w:rsidRPr="0090645B">
        <w:rPr>
          <w:rFonts w:ascii="Times New Roman" w:hAnsi="Times New Roman" w:cs="Times New Roman"/>
        </w:rPr>
        <w:t>Напряму підготовки: 6.050102 Комп’ютерна інженерія</w:t>
      </w:r>
    </w:p>
    <w:p w:rsidR="005D67B8" w:rsidRPr="0090645B" w:rsidRDefault="005D67B8" w:rsidP="003E4BC6">
      <w:pPr>
        <w:tabs>
          <w:tab w:val="left" w:pos="5220"/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 w:rsidRPr="0090645B">
        <w:rPr>
          <w:rFonts w:ascii="Times New Roman" w:hAnsi="Times New Roman" w:cs="Times New Roman"/>
        </w:rPr>
        <w:t>Спеціальності</w:t>
      </w:r>
      <w:r w:rsidRPr="0090645B">
        <w:rPr>
          <w:rFonts w:ascii="Times New Roman" w:hAnsi="Times New Roman" w:cs="Times New Roman"/>
          <w:b/>
          <w:bCs/>
          <w:i/>
          <w:iCs/>
          <w:color w:val="000000"/>
          <w:bdr w:val="none" w:sz="0" w:space="0" w:color="auto" w:frame="1"/>
          <w:shd w:val="clear" w:color="auto" w:fill="FFFFFF"/>
        </w:rPr>
        <w:t xml:space="preserve"> </w:t>
      </w:r>
      <w:r w:rsidRPr="0090645B">
        <w:rPr>
          <w:rFonts w:ascii="Times New Roman" w:hAnsi="Times New Roman" w:cs="Times New Roman"/>
        </w:rPr>
        <w:t>: 7.8.05010201 Комп’ютерні системи та мережі</w:t>
      </w:r>
    </w:p>
    <w:p w:rsidR="005D67B8" w:rsidRPr="0090645B" w:rsidRDefault="005D67B8" w:rsidP="003E4BC6">
      <w:pPr>
        <w:tabs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ru-RU"/>
        </w:rPr>
        <w:t>С</w:t>
      </w:r>
      <w:r w:rsidRPr="005D67B8">
        <w:rPr>
          <w:rFonts w:ascii="Times New Roman" w:hAnsi="Times New Roman" w:cs="Times New Roman"/>
          <w:lang w:val="ru-RU"/>
        </w:rPr>
        <w:t>а</w:t>
      </w:r>
      <w:r>
        <w:rPr>
          <w:rFonts w:ascii="Times New Roman" w:hAnsi="Times New Roman" w:cs="Times New Roman"/>
          <w:lang w:val="ru-RU"/>
        </w:rPr>
        <w:t>гача Ярослава Ігоровича</w:t>
      </w:r>
      <w:r>
        <w:rPr>
          <w:rFonts w:ascii="Times New Roman" w:hAnsi="Times New Roman" w:cs="Times New Roman"/>
          <w:lang w:val="ru-RU"/>
        </w:rPr>
        <w:tab/>
      </w:r>
    </w:p>
    <w:p w:rsidR="005D67B8" w:rsidRPr="0090645B" w:rsidRDefault="005D67B8" w:rsidP="003E4BC6">
      <w:pPr>
        <w:tabs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 w:rsidRPr="0090645B">
        <w:rPr>
          <w:rFonts w:ascii="Times New Roman" w:hAnsi="Times New Roman" w:cs="Times New Roman"/>
        </w:rPr>
        <w:t>Керівник к.т.н., доцент Абу Усбах О.</w:t>
      </w:r>
      <w:r w:rsidRPr="0090645B">
        <w:rPr>
          <w:rFonts w:ascii="Times New Roman" w:hAnsi="Times New Roman" w:cs="Times New Roman"/>
          <w:lang w:val="en-US"/>
        </w:rPr>
        <w:t> </w:t>
      </w:r>
      <w:r w:rsidRPr="0090645B">
        <w:rPr>
          <w:rFonts w:ascii="Times New Roman" w:hAnsi="Times New Roman" w:cs="Times New Roman"/>
        </w:rPr>
        <w:t>Н.</w:t>
      </w:r>
    </w:p>
    <w:p w:rsidR="005D67B8" w:rsidRPr="0090645B" w:rsidRDefault="005D67B8" w:rsidP="003E4BC6">
      <w:pPr>
        <w:tabs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 w:rsidRPr="0090645B">
        <w:rPr>
          <w:rFonts w:ascii="Times New Roman" w:hAnsi="Times New Roman" w:cs="Times New Roman"/>
        </w:rPr>
        <w:t>Національна оцінка ________________________</w:t>
      </w:r>
    </w:p>
    <w:p w:rsidR="003E4BC6" w:rsidRPr="00BF3A56" w:rsidRDefault="005D67B8" w:rsidP="003E4BC6">
      <w:pPr>
        <w:tabs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 w:rsidRPr="0090645B">
        <w:rPr>
          <w:rFonts w:ascii="Times New Roman" w:hAnsi="Times New Roman" w:cs="Times New Roman"/>
        </w:rPr>
        <w:t xml:space="preserve">Кількість балів: __________Оцінка:  </w:t>
      </w:r>
      <w:r w:rsidRPr="0090645B">
        <w:rPr>
          <w:rFonts w:ascii="Times New Roman" w:hAnsi="Times New Roman" w:cs="Times New Roman"/>
          <w:lang w:val="en-GB"/>
        </w:rPr>
        <w:t>ECTS</w:t>
      </w:r>
      <w:r w:rsidRPr="0090645B">
        <w:rPr>
          <w:rFonts w:ascii="Times New Roman" w:hAnsi="Times New Roman" w:cs="Times New Roman"/>
        </w:rPr>
        <w:t xml:space="preserve"> _____</w:t>
      </w:r>
    </w:p>
    <w:p w:rsidR="005D67B8" w:rsidRPr="00BF3A56" w:rsidRDefault="005D67B8" w:rsidP="003E4BC6">
      <w:pPr>
        <w:tabs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  <w:r w:rsidRPr="0090645B">
        <w:rPr>
          <w:rFonts w:ascii="Times New Roman" w:hAnsi="Times New Roman" w:cs="Times New Roman"/>
        </w:rPr>
        <w:t xml:space="preserve"> </w:t>
      </w:r>
    </w:p>
    <w:p w:rsidR="003E4BC6" w:rsidRPr="00BF3A56" w:rsidRDefault="003E4BC6" w:rsidP="003E4BC6">
      <w:pPr>
        <w:tabs>
          <w:tab w:val="left" w:pos="8222"/>
        </w:tabs>
        <w:spacing w:before="0" w:beforeAutospacing="0" w:after="0" w:afterAutospacing="0" w:line="360" w:lineRule="auto"/>
        <w:ind w:left="3969" w:firstLine="709"/>
        <w:jc w:val="left"/>
        <w:rPr>
          <w:rFonts w:ascii="Times New Roman" w:hAnsi="Times New Roman" w:cs="Times New Roman"/>
        </w:rPr>
      </w:pPr>
    </w:p>
    <w:p w:rsidR="003E4BC6" w:rsidRPr="00AB4745" w:rsidRDefault="003E4BC6" w:rsidP="003E4BC6">
      <w:pPr>
        <w:spacing w:before="0" w:beforeAutospacing="0" w:after="0" w:afterAutospacing="0"/>
        <w:jc w:val="right"/>
        <w:rPr>
          <w:sz w:val="28"/>
          <w:szCs w:val="28"/>
        </w:rPr>
      </w:pPr>
      <w:r w:rsidRPr="00AB4745">
        <w:rPr>
          <w:sz w:val="28"/>
          <w:szCs w:val="28"/>
        </w:rPr>
        <w:t>__________      _________________________________</w:t>
      </w:r>
    </w:p>
    <w:p w:rsidR="003E4BC6" w:rsidRPr="00AB4745" w:rsidRDefault="003E4BC6" w:rsidP="003E4BC6">
      <w:pPr>
        <w:spacing w:before="0" w:beforeAutospacing="0" w:after="0" w:afterAutospacing="0"/>
        <w:jc w:val="right"/>
        <w:rPr>
          <w:sz w:val="20"/>
          <w:szCs w:val="20"/>
        </w:rPr>
      </w:pPr>
      <w:r w:rsidRPr="00AB4745">
        <w:rPr>
          <w:sz w:val="20"/>
          <w:szCs w:val="20"/>
        </w:rPr>
        <w:t>(підпис)               (вчене звання, науковий ступінь,прізвище та ініціали)</w:t>
      </w:r>
    </w:p>
    <w:p w:rsidR="003E4BC6" w:rsidRPr="00AB4745" w:rsidRDefault="003E4BC6" w:rsidP="003E4BC6">
      <w:pPr>
        <w:spacing w:before="960"/>
        <w:jc w:val="right"/>
        <w:rPr>
          <w:sz w:val="28"/>
          <w:szCs w:val="28"/>
        </w:rPr>
      </w:pPr>
      <w:r w:rsidRPr="00AB4745">
        <w:rPr>
          <w:sz w:val="28"/>
          <w:szCs w:val="28"/>
        </w:rPr>
        <w:t>__________      _________________________________</w:t>
      </w:r>
    </w:p>
    <w:p w:rsidR="003E4BC6" w:rsidRPr="00AB4745" w:rsidRDefault="003E4BC6" w:rsidP="003E4BC6">
      <w:pPr>
        <w:jc w:val="right"/>
        <w:rPr>
          <w:sz w:val="20"/>
          <w:szCs w:val="20"/>
        </w:rPr>
      </w:pPr>
      <w:r w:rsidRPr="00AB4745">
        <w:rPr>
          <w:sz w:val="20"/>
          <w:szCs w:val="20"/>
        </w:rPr>
        <w:t>(підпис)               (вчене звання, науковий ступінь,прізвище та ініціали)</w:t>
      </w:r>
    </w:p>
    <w:p w:rsidR="003E4BC6" w:rsidRPr="00AB4745" w:rsidRDefault="003E4BC6" w:rsidP="003E4BC6">
      <w:pPr>
        <w:spacing w:before="0" w:beforeAutospacing="0" w:after="0" w:afterAutospacing="0"/>
        <w:jc w:val="right"/>
        <w:rPr>
          <w:sz w:val="28"/>
          <w:szCs w:val="28"/>
        </w:rPr>
      </w:pPr>
      <w:r w:rsidRPr="00AB4745">
        <w:rPr>
          <w:sz w:val="28"/>
          <w:szCs w:val="28"/>
        </w:rPr>
        <w:t>_________      _________________________________</w:t>
      </w:r>
    </w:p>
    <w:p w:rsidR="003E4BC6" w:rsidRPr="00AB4745" w:rsidRDefault="003E4BC6" w:rsidP="003E4BC6">
      <w:pPr>
        <w:spacing w:before="0" w:beforeAutospacing="0" w:after="0" w:afterAutospacing="0"/>
        <w:jc w:val="right"/>
        <w:rPr>
          <w:sz w:val="20"/>
          <w:szCs w:val="20"/>
        </w:rPr>
      </w:pPr>
      <w:r w:rsidRPr="00AB4745">
        <w:rPr>
          <w:sz w:val="20"/>
          <w:szCs w:val="20"/>
        </w:rPr>
        <w:t>(підпис)               (вчене звання, науковий ступінь,прізвище та ініціали)</w:t>
      </w:r>
    </w:p>
    <w:p w:rsidR="003E4BC6" w:rsidRPr="003E4BC6" w:rsidRDefault="003E4BC6" w:rsidP="003E4BC6">
      <w:pPr>
        <w:tabs>
          <w:tab w:val="left" w:pos="4395"/>
        </w:tabs>
        <w:spacing w:before="0" w:beforeAutospacing="0" w:after="0" w:afterAutospacing="0"/>
        <w:jc w:val="center"/>
        <w:rPr>
          <w:rFonts w:ascii="Times New Roman" w:hAnsi="Times New Roman" w:cs="Times New Roman"/>
          <w:sz w:val="28"/>
          <w:szCs w:val="28"/>
        </w:rPr>
      </w:pPr>
    </w:p>
    <w:p w:rsidR="003B7508" w:rsidRPr="00BF3A56" w:rsidRDefault="003E4BC6" w:rsidP="003E4BC6">
      <w:pPr>
        <w:tabs>
          <w:tab w:val="left" w:pos="4395"/>
        </w:tabs>
        <w:spacing w:before="0" w:beforeAutospacing="0" w:after="0" w:afterAutospacing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F3A56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                 </w:t>
      </w:r>
    </w:p>
    <w:p w:rsidR="005D67B8" w:rsidRPr="001B2D2D" w:rsidRDefault="003B7508" w:rsidP="003E4BC6">
      <w:pPr>
        <w:tabs>
          <w:tab w:val="left" w:pos="4395"/>
        </w:tabs>
        <w:spacing w:before="0" w:beforeAutospacing="0" w:after="0" w:afterAutospacing="0" w:line="360" w:lineRule="auto"/>
        <w:rPr>
          <w:rFonts w:ascii="Times New Roman" w:hAnsi="Times New Roman" w:cs="Times New Roman"/>
          <w:sz w:val="28"/>
          <w:szCs w:val="28"/>
        </w:rPr>
      </w:pPr>
      <w:r w:rsidRPr="00BF3A56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                     </w:t>
      </w:r>
      <w:r w:rsidR="003E4BC6" w:rsidRPr="00BF3A56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5D67B8">
        <w:rPr>
          <w:rFonts w:ascii="Times New Roman" w:hAnsi="Times New Roman" w:cs="Times New Roman"/>
          <w:sz w:val="28"/>
          <w:szCs w:val="28"/>
          <w:lang w:val="ru-RU"/>
        </w:rPr>
        <w:t>Київ 2014</w:t>
      </w:r>
    </w:p>
    <w:p w:rsidR="00B476B4" w:rsidRPr="005D67B8" w:rsidRDefault="005D67B8" w:rsidP="005D67B8">
      <w:pPr>
        <w:ind w:left="1273" w:firstLine="851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F3A56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                    </w:t>
      </w:r>
      <w:r w:rsidR="003E4BC6" w:rsidRPr="00BF3A56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="00B476B4" w:rsidRPr="005D67B8">
        <w:rPr>
          <w:rFonts w:ascii="Times New Roman" w:hAnsi="Times New Roman" w:cs="Times New Roman"/>
          <w:b/>
          <w:sz w:val="28"/>
          <w:szCs w:val="28"/>
          <w:lang w:val="ru-RU"/>
        </w:rPr>
        <w:t>АНОТАЦІЯ</w:t>
      </w:r>
    </w:p>
    <w:p w:rsidR="008D218E" w:rsidRDefault="0039035D" w:rsidP="0016161B">
      <w:pPr>
        <w:spacing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ьогодні жоден експеримент не відбувається без попереднього його планування. Тому й жодна поставлена задача не може бути вирішена без детальної оцінки можливостей , ресурсів та йнших факторів. При чому, це може бути задача уряду, будівельної фірми, компанії ,що розробляє програмне забезпечення тощо. У цій курсовій роботі описана система, яка дозволяє впорядкувати процес аналізу задачі та оцінки можливостей її вирішення. Робота описує функціонал експерта. Експерт – людина, яка має повний доступ до бази ресурсів, </w:t>
      </w:r>
      <w:r w:rsidR="00B476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олодіє усією інформаціею про поставлену задачу. Його обов'яз</w:t>
      </w:r>
      <w:r>
        <w:rPr>
          <w:rFonts w:ascii="Times New Roman" w:hAnsi="Times New Roman" w:cs="Times New Roman"/>
          <w:sz w:val="28"/>
          <w:szCs w:val="28"/>
        </w:rPr>
        <w:t>ком є детальний аналіз задачі</w:t>
      </w:r>
      <w:r w:rsidR="008D218E">
        <w:rPr>
          <w:rFonts w:ascii="Times New Roman" w:hAnsi="Times New Roman" w:cs="Times New Roman"/>
          <w:sz w:val="28"/>
          <w:szCs w:val="28"/>
        </w:rPr>
        <w:t xml:space="preserve"> та складання оцінки щодо її вирішення(можливість вирішення, кількість ресурсів що необхідні для вирішення та ін.)</w:t>
      </w:r>
      <w:r w:rsidR="0016161B">
        <w:rPr>
          <w:rFonts w:ascii="Times New Roman" w:hAnsi="Times New Roman" w:cs="Times New Roman"/>
          <w:sz w:val="28"/>
          <w:szCs w:val="28"/>
        </w:rPr>
        <w:t>.</w:t>
      </w:r>
    </w:p>
    <w:p w:rsidR="0016161B" w:rsidRPr="00583E11" w:rsidRDefault="00B17C0D" w:rsidP="0016161B">
      <w:pPr>
        <w:spacing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а робота містить такі розділи: </w:t>
      </w:r>
      <w:r w:rsidR="00583E11">
        <w:rPr>
          <w:rFonts w:ascii="Times New Roman" w:hAnsi="Times New Roman" w:cs="Times New Roman"/>
          <w:sz w:val="28"/>
          <w:szCs w:val="28"/>
        </w:rPr>
        <w:t>огляд MVC</w:t>
      </w:r>
      <w:r w:rsidR="00BF3CB5">
        <w:rPr>
          <w:rFonts w:ascii="Times New Roman" w:hAnsi="Times New Roman" w:cs="Times New Roman"/>
          <w:sz w:val="28"/>
          <w:szCs w:val="28"/>
        </w:rPr>
        <w:t>, проектування програмного додатку, розробка програмного додатку, тестування пр</w:t>
      </w:r>
      <w:r w:rsidR="00583E11">
        <w:rPr>
          <w:rFonts w:ascii="Times New Roman" w:hAnsi="Times New Roman" w:cs="Times New Roman"/>
          <w:sz w:val="28"/>
          <w:szCs w:val="28"/>
        </w:rPr>
        <w:t xml:space="preserve">ограмного забезпечення. </w:t>
      </w:r>
      <w:r w:rsidR="00583E11" w:rsidRPr="00583E11">
        <w:rPr>
          <w:rFonts w:ascii="Times New Roman" w:hAnsi="Times New Roman" w:cs="Times New Roman"/>
          <w:sz w:val="28"/>
          <w:szCs w:val="28"/>
        </w:rPr>
        <w:t xml:space="preserve">Розділ “огляд  </w:t>
      </w:r>
      <w:r w:rsidR="00583E11">
        <w:rPr>
          <w:rFonts w:ascii="Times New Roman" w:hAnsi="Times New Roman" w:cs="Times New Roman"/>
          <w:sz w:val="28"/>
          <w:szCs w:val="28"/>
          <w:lang w:val="ru-RU"/>
        </w:rPr>
        <w:t>MVC</w:t>
      </w:r>
      <w:r w:rsidR="00583E11" w:rsidRPr="00583E11">
        <w:rPr>
          <w:rFonts w:ascii="Times New Roman" w:hAnsi="Times New Roman" w:cs="Times New Roman"/>
          <w:sz w:val="28"/>
          <w:szCs w:val="28"/>
        </w:rPr>
        <w:t xml:space="preserve">” містить опис та аналіз </w:t>
      </w:r>
      <w:r w:rsidR="00270A33" w:rsidRPr="00270A33">
        <w:rPr>
          <w:rFonts w:ascii="Times New Roman" w:hAnsi="Times New Roman" w:cs="Times New Roman"/>
          <w:sz w:val="28"/>
          <w:szCs w:val="28"/>
        </w:rPr>
        <w:t xml:space="preserve"> </w:t>
      </w:r>
      <w:r w:rsidR="00583E11">
        <w:rPr>
          <w:rFonts w:ascii="Times New Roman" w:hAnsi="Times New Roman" w:cs="Times New Roman"/>
          <w:sz w:val="28"/>
          <w:szCs w:val="28"/>
        </w:rPr>
        <w:t>«</w:t>
      </w:r>
      <w:r w:rsidR="00583E11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583E11" w:rsidRPr="00583E11">
        <w:rPr>
          <w:rFonts w:ascii="Times New Roman" w:hAnsi="Times New Roman" w:cs="Times New Roman"/>
          <w:sz w:val="28"/>
          <w:szCs w:val="28"/>
        </w:rPr>
        <w:t>-</w:t>
      </w:r>
      <w:r w:rsidR="00583E11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583E11" w:rsidRPr="00583E11">
        <w:rPr>
          <w:rFonts w:ascii="Times New Roman" w:hAnsi="Times New Roman" w:cs="Times New Roman"/>
          <w:sz w:val="28"/>
          <w:szCs w:val="28"/>
        </w:rPr>
        <w:t>-</w:t>
      </w:r>
      <w:r w:rsidR="00583E11"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="00583E11">
        <w:rPr>
          <w:rFonts w:ascii="Times New Roman" w:hAnsi="Times New Roman" w:cs="Times New Roman"/>
          <w:sz w:val="28"/>
          <w:szCs w:val="28"/>
        </w:rPr>
        <w:t>»</w:t>
      </w:r>
      <w:r w:rsidR="00206DE7">
        <w:rPr>
          <w:rFonts w:ascii="Times New Roman" w:hAnsi="Times New Roman" w:cs="Times New Roman"/>
          <w:sz w:val="28"/>
          <w:szCs w:val="28"/>
        </w:rPr>
        <w:t xml:space="preserve">. </w:t>
      </w:r>
      <w:r w:rsidR="00DE0BDC">
        <w:rPr>
          <w:rFonts w:ascii="Times New Roman" w:hAnsi="Times New Roman" w:cs="Times New Roman"/>
          <w:sz w:val="28"/>
          <w:szCs w:val="28"/>
        </w:rPr>
        <w:t xml:space="preserve"> Розділ проектування містить приблизний макет програми , описує її структуру, </w:t>
      </w:r>
      <w:r w:rsidR="00DE0BDC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DE0BDC">
        <w:rPr>
          <w:rFonts w:ascii="Times New Roman" w:hAnsi="Times New Roman" w:cs="Times New Roman"/>
          <w:sz w:val="28"/>
          <w:szCs w:val="28"/>
          <w:lang w:val="ru-RU"/>
        </w:rPr>
        <w:t xml:space="preserve"> діаграмми.</w:t>
      </w:r>
      <w:r w:rsidR="00583E11" w:rsidRPr="00583E1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E11">
        <w:rPr>
          <w:rFonts w:ascii="Times New Roman" w:hAnsi="Times New Roman" w:cs="Times New Roman"/>
          <w:sz w:val="28"/>
          <w:szCs w:val="28"/>
          <w:lang w:val="ru-RU"/>
        </w:rPr>
        <w:t xml:space="preserve">Розробка програмного додатку містить те, що безпосередньо належить до написання коду програми. Розділ </w:t>
      </w:r>
      <w:r w:rsidR="00583E11" w:rsidRPr="00D27EAF">
        <w:rPr>
          <w:rFonts w:ascii="Times New Roman" w:hAnsi="Times New Roman" w:cs="Times New Roman"/>
          <w:sz w:val="28"/>
          <w:szCs w:val="28"/>
          <w:lang w:val="ru-RU"/>
        </w:rPr>
        <w:t>“тестування програмного додатку”</w:t>
      </w:r>
      <w:r w:rsidR="00583E11">
        <w:rPr>
          <w:rFonts w:ascii="Times New Roman" w:hAnsi="Times New Roman" w:cs="Times New Roman"/>
          <w:sz w:val="28"/>
          <w:szCs w:val="28"/>
          <w:lang w:val="ru-RU"/>
        </w:rPr>
        <w:t xml:space="preserve">  описує де</w:t>
      </w:r>
      <w:r w:rsidR="00583E11">
        <w:rPr>
          <w:rFonts w:ascii="Times New Roman" w:hAnsi="Times New Roman" w:cs="Times New Roman"/>
          <w:sz w:val="28"/>
          <w:szCs w:val="28"/>
        </w:rPr>
        <w:t>тальну перевірку програми на працездатність.</w:t>
      </w:r>
    </w:p>
    <w:p w:rsidR="00B476B4" w:rsidRDefault="008D218E" w:rsidP="0016161B">
      <w:pPr>
        <w:spacing w:line="360" w:lineRule="auto"/>
        <w:ind w:firstLine="851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B476B4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047EEE" w:rsidRPr="005D67B8" w:rsidRDefault="00047EEE" w:rsidP="00EB0130">
      <w:pPr>
        <w:spacing w:before="0" w:beforeAutospacing="0" w:after="0" w:afterAutospacing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                                                     </w:t>
      </w:r>
      <w:r w:rsidRPr="005D67B8">
        <w:rPr>
          <w:rFonts w:ascii="Times New Roman" w:hAnsi="Times New Roman" w:cs="Times New Roman"/>
          <w:b/>
          <w:sz w:val="28"/>
          <w:szCs w:val="28"/>
          <w:lang w:val="ru-RU"/>
        </w:rPr>
        <w:t>З</w:t>
      </w:r>
      <w:r w:rsidRPr="005D67B8">
        <w:rPr>
          <w:rFonts w:ascii="Times New Roman" w:hAnsi="Times New Roman" w:cs="Times New Roman"/>
          <w:b/>
          <w:sz w:val="28"/>
          <w:szCs w:val="28"/>
        </w:rPr>
        <w:t>МІСТ</w:t>
      </w:r>
    </w:p>
    <w:p w:rsidR="00047EEE" w:rsidRPr="00047EEE" w:rsidRDefault="00047EEE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047EEE">
        <w:rPr>
          <w:rFonts w:ascii="Times New Roman" w:hAnsi="Times New Roman" w:cs="Times New Roman"/>
          <w:sz w:val="28"/>
          <w:szCs w:val="28"/>
        </w:rPr>
        <w:t>ВС</w:t>
      </w:r>
      <w:r>
        <w:rPr>
          <w:rFonts w:ascii="Times New Roman" w:hAnsi="Times New Roman" w:cs="Times New Roman"/>
          <w:sz w:val="28"/>
          <w:szCs w:val="28"/>
        </w:rPr>
        <w:t>ТУП……………………………………………………………</w:t>
      </w:r>
      <w:r w:rsidRPr="00047EEE"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DA65C8">
        <w:rPr>
          <w:rFonts w:ascii="Times New Roman" w:hAnsi="Times New Roman" w:cs="Times New Roman"/>
          <w:sz w:val="28"/>
          <w:szCs w:val="28"/>
          <w:lang w:val="en-US"/>
        </w:rPr>
        <w:t>…………….</w:t>
      </w:r>
      <w:r w:rsidRPr="00047EEE">
        <w:rPr>
          <w:rFonts w:ascii="Times New Roman" w:hAnsi="Times New Roman" w:cs="Times New Roman"/>
          <w:sz w:val="28"/>
          <w:szCs w:val="28"/>
        </w:rPr>
        <w:t>.3</w:t>
      </w:r>
    </w:p>
    <w:p w:rsidR="00047EEE" w:rsidRPr="00047EEE" w:rsidRDefault="00047EEE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047EE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="00603075">
        <w:rPr>
          <w:rFonts w:ascii="Times New Roman" w:hAnsi="Times New Roman" w:cs="Times New Roman"/>
          <w:sz w:val="28"/>
          <w:szCs w:val="28"/>
        </w:rPr>
        <w:t>О</w:t>
      </w:r>
      <w:r w:rsidR="00603075" w:rsidRPr="00BF3A56">
        <w:rPr>
          <w:rFonts w:ascii="Times New Roman" w:hAnsi="Times New Roman" w:cs="Times New Roman"/>
          <w:sz w:val="28"/>
          <w:szCs w:val="28"/>
        </w:rPr>
        <w:t xml:space="preserve">ГЛЯД </w:t>
      </w:r>
      <w:r w:rsidR="00323CFF">
        <w:rPr>
          <w:rFonts w:ascii="Times New Roman" w:hAnsi="Times New Roman" w:cs="Times New Roman"/>
          <w:sz w:val="28"/>
          <w:szCs w:val="28"/>
        </w:rPr>
        <w:t xml:space="preserve"> </w:t>
      </w:r>
      <w:r w:rsidR="00323CFF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F3A56">
        <w:rPr>
          <w:rFonts w:ascii="Times New Roman" w:hAnsi="Times New Roman" w:cs="Times New Roman"/>
          <w:sz w:val="28"/>
          <w:szCs w:val="28"/>
          <w:lang w:val="en-US"/>
        </w:rPr>
        <w:t>ODEL</w:t>
      </w:r>
      <w:r w:rsidR="00323CFF" w:rsidRPr="00BF3A56">
        <w:rPr>
          <w:rFonts w:ascii="Times New Roman" w:hAnsi="Times New Roman" w:cs="Times New Roman"/>
          <w:sz w:val="28"/>
          <w:szCs w:val="28"/>
        </w:rPr>
        <w:t>-</w:t>
      </w:r>
      <w:r w:rsidR="00323CFF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F3A56">
        <w:rPr>
          <w:rFonts w:ascii="Times New Roman" w:hAnsi="Times New Roman" w:cs="Times New Roman"/>
          <w:sz w:val="28"/>
          <w:szCs w:val="28"/>
          <w:lang w:val="en-US"/>
        </w:rPr>
        <w:t>IEW</w:t>
      </w:r>
      <w:r w:rsidR="00323CFF" w:rsidRPr="00BF3A56">
        <w:rPr>
          <w:rFonts w:ascii="Times New Roman" w:hAnsi="Times New Roman" w:cs="Times New Roman"/>
          <w:sz w:val="28"/>
          <w:szCs w:val="28"/>
        </w:rPr>
        <w:t>-</w:t>
      </w:r>
      <w:r w:rsidR="00323CF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F3A56">
        <w:rPr>
          <w:rFonts w:ascii="Times New Roman" w:hAnsi="Times New Roman" w:cs="Times New Roman"/>
          <w:sz w:val="28"/>
          <w:szCs w:val="28"/>
          <w:lang w:val="en-US"/>
        </w:rPr>
        <w:t>ONTROLLER</w:t>
      </w:r>
      <w:r w:rsidR="00BF3A56" w:rsidRPr="00BF3A56">
        <w:rPr>
          <w:rFonts w:ascii="Times New Roman" w:hAnsi="Times New Roman" w:cs="Times New Roman"/>
          <w:sz w:val="28"/>
          <w:szCs w:val="28"/>
        </w:rPr>
        <w:t>…………….</w:t>
      </w:r>
      <w:r w:rsidRPr="00047EEE">
        <w:rPr>
          <w:rFonts w:ascii="Times New Roman" w:hAnsi="Times New Roman" w:cs="Times New Roman"/>
          <w:sz w:val="28"/>
          <w:szCs w:val="28"/>
        </w:rPr>
        <w:t>……………………......…4</w:t>
      </w:r>
    </w:p>
    <w:p w:rsidR="00047EEE" w:rsidRPr="00BF3A56" w:rsidRDefault="00047EEE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047EEE">
        <w:rPr>
          <w:rFonts w:ascii="Times New Roman" w:hAnsi="Times New Roman" w:cs="Times New Roman"/>
          <w:sz w:val="28"/>
          <w:szCs w:val="28"/>
        </w:rPr>
        <w:t>2. ПРОЕКТУВАННЯ ПРОГРАМНОГО ДОДАТКУ……………………</w:t>
      </w:r>
      <w:r>
        <w:rPr>
          <w:rFonts w:ascii="Times New Roman" w:hAnsi="Times New Roman" w:cs="Times New Roman"/>
          <w:sz w:val="28"/>
          <w:szCs w:val="28"/>
        </w:rPr>
        <w:t>…</w:t>
      </w:r>
      <w:r w:rsidRPr="00BF3A56">
        <w:rPr>
          <w:rFonts w:ascii="Times New Roman" w:hAnsi="Times New Roman" w:cs="Times New Roman"/>
          <w:sz w:val="28"/>
          <w:szCs w:val="28"/>
        </w:rPr>
        <w:t>…</w:t>
      </w:r>
      <w:r w:rsidR="00357AF9">
        <w:rPr>
          <w:rFonts w:ascii="Times New Roman" w:hAnsi="Times New Roman" w:cs="Times New Roman"/>
          <w:sz w:val="28"/>
          <w:szCs w:val="28"/>
        </w:rPr>
        <w:t>..…..</w:t>
      </w:r>
      <w:r w:rsidR="00BF3A56" w:rsidRPr="00BF3A56">
        <w:rPr>
          <w:rFonts w:ascii="Times New Roman" w:hAnsi="Times New Roman" w:cs="Times New Roman"/>
          <w:sz w:val="28"/>
          <w:szCs w:val="28"/>
        </w:rPr>
        <w:t>10</w:t>
      </w:r>
    </w:p>
    <w:p w:rsidR="00BF3A56" w:rsidRDefault="00BF3A56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BF3A56">
        <w:rPr>
          <w:rFonts w:ascii="Times New Roman" w:hAnsi="Times New Roman" w:cs="Times New Roman"/>
          <w:sz w:val="28"/>
          <w:szCs w:val="28"/>
        </w:rPr>
        <w:tab/>
      </w:r>
      <w:r w:rsidRPr="00BF3A56">
        <w:rPr>
          <w:rFonts w:ascii="Times New Roman" w:hAnsi="Times New Roman" w:cs="Times New Roman"/>
          <w:sz w:val="28"/>
          <w:szCs w:val="28"/>
          <w:lang w:val="ru-RU"/>
        </w:rPr>
        <w:t>2.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ЕЦЕДЕНТИ…………………………………………………………….12</w:t>
      </w:r>
    </w:p>
    <w:p w:rsidR="00EB0130" w:rsidRPr="00EB0130" w:rsidRDefault="00EB0130" w:rsidP="000D73EE">
      <w:pPr>
        <w:spacing w:before="0" w:beforeAutospacing="0" w:after="0" w:afterAutospacing="0" w:line="360" w:lineRule="auto"/>
        <w:ind w:firstLine="993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EB0130">
        <w:rPr>
          <w:rFonts w:ascii="Times New Roman" w:hAnsi="Times New Roman" w:cs="Times New Roman"/>
          <w:sz w:val="28"/>
          <w:szCs w:val="28"/>
        </w:rPr>
        <w:t>2.1.1</w:t>
      </w:r>
      <w:r w:rsidR="000D73EE">
        <w:rPr>
          <w:rFonts w:ascii="Times New Roman" w:hAnsi="Times New Roman" w:cs="Times New Roman"/>
          <w:sz w:val="28"/>
          <w:szCs w:val="28"/>
        </w:rPr>
        <w:t xml:space="preserve"> 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П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ОЧАТКОВИЙ ОПИС ПОТОКУ ПОДІЙ РОБОТИ З ПРОГРАМНИМ ДОДАТКОМ ………………..………………………………….…13</w:t>
      </w:r>
    </w:p>
    <w:p w:rsidR="00EB0130" w:rsidRPr="00EB0130" w:rsidRDefault="00EB0130" w:rsidP="000D73EE">
      <w:pPr>
        <w:spacing w:before="0" w:beforeAutospacing="0" w:after="0" w:afterAutospacing="0" w:line="360" w:lineRule="auto"/>
        <w:ind w:firstLine="993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 xml:space="preserve">2.1.2 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РОЗРОБКА ОРІЄНТИРІВ……….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……………………………….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.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14</w:t>
      </w:r>
    </w:p>
    <w:p w:rsidR="00EB0130" w:rsidRPr="00EB0130" w:rsidRDefault="00EB0130" w:rsidP="000D73EE">
      <w:pPr>
        <w:spacing w:before="0" w:beforeAutospacing="0" w:after="0" w:afterAutospacing="0" w:line="360" w:lineRule="auto"/>
        <w:ind w:firstLine="993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 xml:space="preserve">2.1.3 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РОЗРОБКА АТРИБУТІВ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………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…….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…………………..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.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15</w:t>
      </w:r>
    </w:p>
    <w:p w:rsidR="00EB0130" w:rsidRPr="00EB0130" w:rsidRDefault="00EB0130" w:rsidP="000D73EE">
      <w:pPr>
        <w:spacing w:before="0" w:beforeAutospacing="0" w:after="0" w:afterAutospacing="0" w:line="360" w:lineRule="auto"/>
        <w:ind w:firstLine="993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 xml:space="preserve">2.1.4 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РОЗРОБКА ІНТЕНСИВНОСТІ ВИКОРИСТАННЯ……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.…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..</w:t>
      </w:r>
      <w:r w:rsid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..16</w:t>
      </w:r>
    </w:p>
    <w:p w:rsidR="00EB0130" w:rsidRPr="00EB0130" w:rsidRDefault="00EB0130" w:rsidP="000D73EE">
      <w:pPr>
        <w:spacing w:before="0" w:beforeAutospacing="0" w:after="0" w:afterAutospacing="0" w:line="360" w:lineRule="auto"/>
        <w:ind w:firstLine="993"/>
        <w:jc w:val="left"/>
        <w:rPr>
          <w:rFonts w:ascii="Times New Roman" w:hAnsi="Times New Roman" w:cs="Times New Roman"/>
          <w:color w:val="000000"/>
          <w:sz w:val="28"/>
          <w:szCs w:val="28"/>
        </w:rPr>
      </w:pP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</w:t>
      </w:r>
      <w:r w:rsidRPr="00EB0130">
        <w:rPr>
          <w:rFonts w:ascii="Times New Roman" w:hAnsi="Times New Roman" w:cs="Times New Roman"/>
          <w:color w:val="000000"/>
          <w:sz w:val="28"/>
          <w:szCs w:val="28"/>
        </w:rPr>
        <w:t>.5 Р</w:t>
      </w:r>
      <w:r w:rsidR="000D73EE">
        <w:rPr>
          <w:rFonts w:ascii="Times New Roman" w:hAnsi="Times New Roman" w:cs="Times New Roman"/>
          <w:color w:val="000000"/>
          <w:sz w:val="28"/>
          <w:szCs w:val="28"/>
        </w:rPr>
        <w:t>ЕЗУЛЬТУЮЧИЙ ОПИС ПОТОКУ ПОДІЙ ПРОГРАМИ..</w:t>
      </w:r>
      <w:r w:rsidRPr="00EB0130">
        <w:rPr>
          <w:rFonts w:ascii="Times New Roman" w:hAnsi="Times New Roman" w:cs="Times New Roman"/>
          <w:color w:val="000000"/>
          <w:sz w:val="28"/>
          <w:szCs w:val="28"/>
        </w:rPr>
        <w:t>….</w:t>
      </w:r>
      <w:r w:rsidR="000D73EE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EB0130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A9667B">
        <w:rPr>
          <w:rFonts w:ascii="Times New Roman" w:hAnsi="Times New Roman" w:cs="Times New Roman"/>
          <w:color w:val="000000"/>
          <w:sz w:val="28"/>
          <w:szCs w:val="28"/>
        </w:rPr>
        <w:t>…17</w:t>
      </w:r>
    </w:p>
    <w:p w:rsidR="00EB0130" w:rsidRPr="00EB0130" w:rsidRDefault="00EB0130" w:rsidP="000D73EE">
      <w:pPr>
        <w:spacing w:before="0" w:beforeAutospacing="0" w:after="0" w:afterAutospacing="0" w:line="360" w:lineRule="auto"/>
        <w:ind w:firstLine="993"/>
        <w:jc w:val="left"/>
        <w:rPr>
          <w:rFonts w:ascii="Times New Roman" w:hAnsi="Times New Roman" w:cs="Times New Roman"/>
          <w:sz w:val="28"/>
          <w:szCs w:val="28"/>
        </w:rPr>
      </w:pP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.6 Д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ОПОВНЕННЯ ОПИСУ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ІЛЮСТРОВАНОГО СЦЕНАРІЮ ОБ</w:t>
      </w:r>
      <w:r w:rsidR="000D73EE" w:rsidRP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  <w:lang w:val="ru-RU"/>
        </w:rPr>
        <w:t>’</w:t>
      </w:r>
      <w:r w:rsidR="000D73EE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ЄКТАМИ  ДІАГРАМИ ……………………………………………………..</w:t>
      </w:r>
      <w:r w:rsidRPr="00EB0130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….1</w:t>
      </w:r>
      <w:r w:rsid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8</w:t>
      </w:r>
    </w:p>
    <w:p w:rsidR="00BF3A56" w:rsidRDefault="00BF3A56" w:rsidP="000D73EE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2.2 </w:t>
      </w:r>
      <w:r w:rsidR="007C583E">
        <w:rPr>
          <w:rFonts w:ascii="Times New Roman" w:hAnsi="Times New Roman" w:cs="Times New Roman"/>
          <w:sz w:val="28"/>
          <w:szCs w:val="28"/>
          <w:lang w:val="ru-RU"/>
        </w:rPr>
        <w:t>ДІАГРАМА СУТНОСТЕЙ</w:t>
      </w:r>
      <w:r w:rsidR="007C583E">
        <w:rPr>
          <w:rFonts w:ascii="Times New Roman" w:hAnsi="Times New Roman" w:cs="Times New Roman"/>
          <w:sz w:val="28"/>
          <w:szCs w:val="28"/>
        </w:rPr>
        <w:t>………………………………………………</w:t>
      </w:r>
      <w:r>
        <w:rPr>
          <w:rFonts w:ascii="Times New Roman" w:hAnsi="Times New Roman" w:cs="Times New Roman"/>
          <w:sz w:val="28"/>
          <w:szCs w:val="28"/>
        </w:rPr>
        <w:t>1</w:t>
      </w:r>
      <w:r w:rsidR="00A9667B">
        <w:rPr>
          <w:rFonts w:ascii="Times New Roman" w:hAnsi="Times New Roman" w:cs="Times New Roman"/>
          <w:sz w:val="28"/>
          <w:szCs w:val="28"/>
        </w:rPr>
        <w:t>9</w:t>
      </w:r>
    </w:p>
    <w:p w:rsidR="00BF3A56" w:rsidRPr="00BF3A56" w:rsidRDefault="00BF3A56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3 ГРАФІЧНИЙ ІНТ</w:t>
      </w:r>
      <w:r w:rsidR="00A9667B">
        <w:rPr>
          <w:rFonts w:ascii="Times New Roman" w:hAnsi="Times New Roman" w:cs="Times New Roman"/>
          <w:sz w:val="28"/>
          <w:szCs w:val="28"/>
        </w:rPr>
        <w:t>ЕРФЕЙС КОРИСТУВАЧА…………………………..20</w:t>
      </w:r>
    </w:p>
    <w:p w:rsidR="00BF3A56" w:rsidRPr="00BF3A56" w:rsidRDefault="00BF3A56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2.4 ПРОЕКТУВА</w:t>
      </w:r>
      <w:r w:rsidR="00A9667B">
        <w:rPr>
          <w:rFonts w:ascii="Times New Roman" w:hAnsi="Times New Roman" w:cs="Times New Roman"/>
          <w:sz w:val="28"/>
          <w:szCs w:val="28"/>
          <w:lang w:val="ru-RU"/>
        </w:rPr>
        <w:t>ННЯ СТРУКТУРИ………………………………………..21</w:t>
      </w:r>
    </w:p>
    <w:p w:rsidR="00047EEE" w:rsidRDefault="00047EEE" w:rsidP="00EB0130">
      <w:pPr>
        <w:tabs>
          <w:tab w:val="right" w:pos="10204"/>
        </w:tabs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3.РОЗРОБК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47EEE">
        <w:rPr>
          <w:rFonts w:ascii="Times New Roman" w:hAnsi="Times New Roman" w:cs="Times New Roman"/>
          <w:sz w:val="28"/>
          <w:szCs w:val="28"/>
        </w:rPr>
        <w:t>ПРОГРАМ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</w:t>
      </w:r>
      <w:r w:rsidRPr="00047EEE">
        <w:rPr>
          <w:rFonts w:ascii="Times New Roman" w:hAnsi="Times New Roman" w:cs="Times New Roman"/>
          <w:sz w:val="28"/>
          <w:szCs w:val="28"/>
        </w:rPr>
        <w:t>ОДАТКУ……….………………….….......</w:t>
      </w:r>
      <w:r>
        <w:rPr>
          <w:rFonts w:ascii="Times New Roman" w:hAnsi="Times New Roman" w:cs="Times New Roman"/>
          <w:sz w:val="28"/>
          <w:szCs w:val="28"/>
          <w:lang w:val="ru-RU"/>
        </w:rPr>
        <w:t>....</w:t>
      </w:r>
      <w:r w:rsidR="000D73EE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..</w:t>
      </w:r>
      <w:r w:rsidR="00357AF9" w:rsidRPr="00357AF9"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:rsidR="00BF3A56" w:rsidRDefault="00BF3A56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3.1 РОЗРОБКА СТРУКТУРИ……………………………………………</w:t>
      </w:r>
      <w:r w:rsidR="000D73EE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…..24</w:t>
      </w:r>
    </w:p>
    <w:p w:rsidR="00BF3A56" w:rsidRDefault="00BF3A56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3.2 ІНСТРУКЦІЇ ДЛЯ КОРИСТУВАЧА…………………………………</w:t>
      </w:r>
      <w:r w:rsidR="006509F7">
        <w:rPr>
          <w:rFonts w:ascii="Times New Roman" w:hAnsi="Times New Roman" w:cs="Times New Roman"/>
          <w:sz w:val="28"/>
          <w:szCs w:val="28"/>
          <w:lang w:val="ru-RU"/>
        </w:rPr>
        <w:t>..</w:t>
      </w:r>
      <w:r>
        <w:rPr>
          <w:rFonts w:ascii="Times New Roman" w:hAnsi="Times New Roman" w:cs="Times New Roman"/>
          <w:sz w:val="28"/>
          <w:szCs w:val="28"/>
          <w:lang w:val="ru-RU"/>
        </w:rPr>
        <w:t>...26</w:t>
      </w:r>
    </w:p>
    <w:p w:rsidR="00BF3A56" w:rsidRPr="00357AF9" w:rsidRDefault="00BF3A56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3.3 СПЕЦИФІКАЦІЇ КЛАСІВ……………………………………….……</w:t>
      </w:r>
      <w:r w:rsidR="006509F7">
        <w:rPr>
          <w:rFonts w:ascii="Times New Roman" w:hAnsi="Times New Roman" w:cs="Times New Roman"/>
          <w:sz w:val="28"/>
          <w:szCs w:val="28"/>
          <w:lang w:val="ru-RU"/>
        </w:rPr>
        <w:t>..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509F7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.28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047EEE" w:rsidRPr="00357AF9" w:rsidRDefault="00047EEE" w:rsidP="00EB0130">
      <w:pPr>
        <w:pStyle w:val="11"/>
        <w:spacing w:after="0" w:line="360" w:lineRule="auto"/>
        <w:jc w:val="left"/>
        <w:rPr>
          <w:sz w:val="28"/>
          <w:szCs w:val="28"/>
        </w:rPr>
      </w:pPr>
      <w:r w:rsidRPr="00047EEE">
        <w:rPr>
          <w:rFonts w:eastAsiaTheme="majorEastAsia"/>
          <w:noProof/>
          <w:sz w:val="28"/>
          <w:szCs w:val="28"/>
          <w:lang w:val="uk-UA"/>
        </w:rPr>
        <w:t xml:space="preserve">4. ТЕСТУВАННЯ ПРОГРАМНОГО </w:t>
      </w:r>
      <w:r>
        <w:rPr>
          <w:rFonts w:eastAsiaTheme="majorEastAsia"/>
          <w:noProof/>
          <w:sz w:val="28"/>
          <w:szCs w:val="28"/>
          <w:lang w:val="uk-UA"/>
        </w:rPr>
        <w:t>З</w:t>
      </w:r>
      <w:r w:rsidRPr="00047EEE">
        <w:rPr>
          <w:rFonts w:eastAsiaTheme="majorEastAsia"/>
          <w:noProof/>
          <w:sz w:val="28"/>
          <w:szCs w:val="28"/>
          <w:lang w:val="uk-UA"/>
        </w:rPr>
        <w:t>АБЕЗПЕЧЕННЯ.……………………</w:t>
      </w:r>
      <w:r>
        <w:rPr>
          <w:rFonts w:eastAsiaTheme="majorEastAsia"/>
          <w:noProof/>
          <w:sz w:val="28"/>
          <w:szCs w:val="28"/>
          <w:lang w:val="uk-UA"/>
        </w:rPr>
        <w:t>…</w:t>
      </w:r>
      <w:r w:rsidR="006509F7">
        <w:rPr>
          <w:rFonts w:eastAsiaTheme="majorEastAsia"/>
          <w:noProof/>
          <w:sz w:val="28"/>
          <w:szCs w:val="28"/>
          <w:lang w:val="uk-UA"/>
        </w:rPr>
        <w:t>.…</w:t>
      </w:r>
      <w:r w:rsidR="00357AF9" w:rsidRPr="00357AF9">
        <w:rPr>
          <w:rFonts w:eastAsiaTheme="majorEastAsia"/>
          <w:noProof/>
          <w:sz w:val="28"/>
          <w:szCs w:val="28"/>
        </w:rPr>
        <w:t>32</w:t>
      </w:r>
    </w:p>
    <w:p w:rsidR="00047EEE" w:rsidRPr="00357AF9" w:rsidRDefault="00047EEE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047EEE">
        <w:rPr>
          <w:rFonts w:ascii="Times New Roman" w:hAnsi="Times New Roman" w:cs="Times New Roman"/>
          <w:sz w:val="28"/>
          <w:szCs w:val="28"/>
        </w:rPr>
        <w:t>ВИСНОВКИ…………….…………………………………………....…</w:t>
      </w:r>
      <w:r>
        <w:rPr>
          <w:rFonts w:ascii="Times New Roman" w:hAnsi="Times New Roman" w:cs="Times New Roman"/>
          <w:sz w:val="28"/>
          <w:szCs w:val="28"/>
          <w:lang w:val="ru-RU"/>
        </w:rPr>
        <w:t>………</w:t>
      </w:r>
      <w:r w:rsidR="006509F7">
        <w:rPr>
          <w:rFonts w:ascii="Times New Roman" w:hAnsi="Times New Roman" w:cs="Times New Roman"/>
          <w:sz w:val="28"/>
          <w:szCs w:val="28"/>
          <w:lang w:val="ru-RU"/>
        </w:rPr>
        <w:t>……</w:t>
      </w:r>
      <w:r w:rsidR="00357AF9" w:rsidRPr="00357AF9">
        <w:rPr>
          <w:rFonts w:ascii="Times New Roman" w:hAnsi="Times New Roman" w:cs="Times New Roman"/>
          <w:sz w:val="28"/>
          <w:szCs w:val="28"/>
          <w:lang w:val="ru-RU"/>
        </w:rPr>
        <w:t>40</w:t>
      </w:r>
    </w:p>
    <w:p w:rsidR="00047EEE" w:rsidRPr="00F3177F" w:rsidRDefault="00047EEE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047EEE">
        <w:rPr>
          <w:rFonts w:ascii="Times New Roman" w:hAnsi="Times New Roman" w:cs="Times New Roman"/>
          <w:sz w:val="28"/>
          <w:szCs w:val="28"/>
        </w:rPr>
        <w:t>СПИСОК В</w:t>
      </w:r>
      <w:r>
        <w:rPr>
          <w:rFonts w:ascii="Times New Roman" w:hAnsi="Times New Roman" w:cs="Times New Roman"/>
          <w:sz w:val="28"/>
          <w:szCs w:val="28"/>
        </w:rPr>
        <w:t>ИКОРИСТАНИХ ДЖЕРЕЛ………………</w:t>
      </w:r>
      <w:r>
        <w:rPr>
          <w:rFonts w:ascii="Times New Roman" w:hAnsi="Times New Roman" w:cs="Times New Roman"/>
          <w:sz w:val="28"/>
          <w:szCs w:val="28"/>
          <w:lang w:val="ru-RU"/>
        </w:rPr>
        <w:t>…</w:t>
      </w:r>
      <w:r w:rsidRPr="00047EEE">
        <w:rPr>
          <w:rFonts w:ascii="Times New Roman" w:hAnsi="Times New Roman" w:cs="Times New Roman"/>
          <w:sz w:val="28"/>
          <w:szCs w:val="28"/>
        </w:rPr>
        <w:t>…......…</w:t>
      </w:r>
      <w:r>
        <w:rPr>
          <w:rFonts w:ascii="Times New Roman" w:hAnsi="Times New Roman" w:cs="Times New Roman"/>
          <w:sz w:val="28"/>
          <w:szCs w:val="28"/>
        </w:rPr>
        <w:t>…</w:t>
      </w:r>
      <w:r>
        <w:rPr>
          <w:rFonts w:ascii="Times New Roman" w:hAnsi="Times New Roman" w:cs="Times New Roman"/>
          <w:sz w:val="28"/>
          <w:szCs w:val="28"/>
          <w:lang w:val="ru-RU"/>
        </w:rPr>
        <w:t>…………</w:t>
      </w:r>
      <w:r w:rsidR="006509F7">
        <w:rPr>
          <w:rFonts w:ascii="Times New Roman" w:hAnsi="Times New Roman" w:cs="Times New Roman"/>
          <w:sz w:val="28"/>
          <w:szCs w:val="28"/>
          <w:lang w:val="ru-RU"/>
        </w:rPr>
        <w:t>…</w:t>
      </w:r>
      <w:r w:rsidR="00BF3A5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357AF9" w:rsidRPr="00357AF9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357AF9" w:rsidRPr="00F3177F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047EEE" w:rsidRPr="00F3177F" w:rsidRDefault="00047EEE" w:rsidP="00EB0130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 w:rsidRPr="00047EEE">
        <w:rPr>
          <w:rFonts w:ascii="Times New Roman" w:hAnsi="Times New Roman" w:cs="Times New Roman"/>
          <w:sz w:val="28"/>
          <w:szCs w:val="28"/>
        </w:rPr>
        <w:t>ДОДАТКИ…</w:t>
      </w:r>
      <w:r>
        <w:rPr>
          <w:rFonts w:ascii="Times New Roman" w:hAnsi="Times New Roman" w:cs="Times New Roman"/>
          <w:sz w:val="28"/>
          <w:szCs w:val="28"/>
        </w:rPr>
        <w:t>……………………………</w:t>
      </w:r>
      <w:r w:rsidRPr="00047EEE">
        <w:rPr>
          <w:rFonts w:ascii="Times New Roman" w:hAnsi="Times New Roman" w:cs="Times New Roman"/>
          <w:sz w:val="28"/>
          <w:szCs w:val="28"/>
        </w:rPr>
        <w:t>……………………….........</w:t>
      </w:r>
      <w:r>
        <w:rPr>
          <w:rFonts w:ascii="Times New Roman" w:hAnsi="Times New Roman" w:cs="Times New Roman"/>
          <w:sz w:val="28"/>
          <w:szCs w:val="28"/>
          <w:lang w:val="ru-RU"/>
        </w:rPr>
        <w:t>..................</w:t>
      </w:r>
      <w:r w:rsidR="006509F7">
        <w:rPr>
          <w:rFonts w:ascii="Times New Roman" w:hAnsi="Times New Roman" w:cs="Times New Roman"/>
          <w:sz w:val="28"/>
          <w:szCs w:val="28"/>
          <w:lang w:val="ru-RU"/>
        </w:rPr>
        <w:t>...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357AF9" w:rsidRPr="00F3177F">
        <w:rPr>
          <w:rFonts w:ascii="Times New Roman" w:hAnsi="Times New Roman" w:cs="Times New Roman"/>
          <w:sz w:val="28"/>
          <w:szCs w:val="28"/>
          <w:lang w:val="ru-RU"/>
        </w:rPr>
        <w:t>42</w:t>
      </w:r>
    </w:p>
    <w:p w:rsidR="00047EEE" w:rsidRPr="00047EEE" w:rsidRDefault="00047EEE" w:rsidP="00EB0130">
      <w:pPr>
        <w:spacing w:before="0" w:beforeAutospacing="0" w:after="0" w:afterAutospacing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047EEE">
        <w:rPr>
          <w:rFonts w:ascii="Times New Roman" w:hAnsi="Times New Roman" w:cs="Times New Roman"/>
          <w:sz w:val="28"/>
          <w:szCs w:val="28"/>
        </w:rPr>
        <w:tab/>
      </w:r>
    </w:p>
    <w:p w:rsidR="00047EEE" w:rsidRPr="00047EEE" w:rsidRDefault="00047EEE" w:rsidP="00EB0130">
      <w:pPr>
        <w:spacing w:before="0" w:beforeAutospacing="0" w:after="0" w:afterAutospacing="0"/>
        <w:jc w:val="left"/>
        <w:rPr>
          <w:rFonts w:ascii="Times New Roman" w:hAnsi="Times New Roman" w:cs="Times New Roman"/>
          <w:sz w:val="28"/>
          <w:szCs w:val="28"/>
        </w:rPr>
      </w:pPr>
    </w:p>
    <w:p w:rsidR="0059317D" w:rsidRDefault="0059317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614EA" w:rsidRPr="005D67B8" w:rsidRDefault="0059317D" w:rsidP="00047EEE">
      <w:pPr>
        <w:ind w:firstLine="851"/>
        <w:jc w:val="left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D67B8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                                    </w:t>
      </w:r>
      <w:r w:rsidR="003E4BC6" w:rsidRPr="00F3177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 </w:t>
      </w:r>
      <w:r w:rsidRPr="005D67B8">
        <w:rPr>
          <w:rFonts w:ascii="Times New Roman" w:hAnsi="Times New Roman" w:cs="Times New Roman"/>
          <w:b/>
          <w:sz w:val="28"/>
          <w:szCs w:val="28"/>
          <w:lang w:val="ru-RU"/>
        </w:rPr>
        <w:t xml:space="preserve">          ВСТУП</w:t>
      </w:r>
    </w:p>
    <w:p w:rsidR="0047360F" w:rsidRDefault="0059317D" w:rsidP="0047360F">
      <w:pPr>
        <w:spacing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ю курсової роботи є закріплення теоритичних знань і </w:t>
      </w:r>
      <w:r w:rsidR="00F3177F">
        <w:rPr>
          <w:rFonts w:ascii="Times New Roman" w:hAnsi="Times New Roman" w:cs="Times New Roman"/>
          <w:sz w:val="28"/>
          <w:szCs w:val="28"/>
          <w:lang w:val="ru-RU"/>
        </w:rPr>
        <w:t xml:space="preserve">отримання </w:t>
      </w:r>
      <w:r>
        <w:rPr>
          <w:rFonts w:ascii="Times New Roman" w:hAnsi="Times New Roman" w:cs="Times New Roman"/>
          <w:sz w:val="28"/>
          <w:szCs w:val="28"/>
        </w:rPr>
        <w:t>практичних навичок  з проектування, моделювання, розробки та тестування програмного забезпечення</w:t>
      </w:r>
      <w:r w:rsidR="00F3177F">
        <w:rPr>
          <w:rFonts w:ascii="Times New Roman" w:hAnsi="Times New Roman" w:cs="Times New Roman"/>
          <w:sz w:val="28"/>
          <w:szCs w:val="28"/>
          <w:lang w:val="ru-RU"/>
        </w:rPr>
        <w:t>, у використанн</w:t>
      </w:r>
      <w:r w:rsidR="00F3177F">
        <w:rPr>
          <w:rFonts w:ascii="Times New Roman" w:hAnsi="Times New Roman" w:cs="Times New Roman"/>
          <w:sz w:val="28"/>
          <w:szCs w:val="28"/>
        </w:rPr>
        <w:t>і шаблонів проектування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173C86">
        <w:rPr>
          <w:rFonts w:ascii="Times New Roman" w:hAnsi="Times New Roman" w:cs="Times New Roman"/>
          <w:sz w:val="28"/>
          <w:szCs w:val="28"/>
        </w:rPr>
        <w:t>Також отримання навичок у написанні програмного забезпечення, що підтримує зв’</w:t>
      </w:r>
      <w:r w:rsidR="00173C86" w:rsidRPr="006340D3">
        <w:rPr>
          <w:rFonts w:ascii="Times New Roman" w:hAnsi="Times New Roman" w:cs="Times New Roman"/>
          <w:sz w:val="28"/>
          <w:szCs w:val="28"/>
        </w:rPr>
        <w:t>язок з базою даних, матиме механізми конфігурації та зберігання файлів незалежно від платформи.</w:t>
      </w:r>
    </w:p>
    <w:p w:rsidR="0047360F" w:rsidRDefault="0047360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9317D" w:rsidRPr="00DA65C8" w:rsidRDefault="009B08AF" w:rsidP="0047360F">
      <w:pPr>
        <w:spacing w:line="360" w:lineRule="auto"/>
        <w:ind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 w:rsidRPr="00E10C0D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</w:t>
      </w:r>
      <w:r w:rsidR="00C11204">
        <w:rPr>
          <w:rFonts w:ascii="Times New Roman" w:hAnsi="Times New Roman" w:cs="Times New Roman"/>
          <w:sz w:val="28"/>
          <w:szCs w:val="28"/>
        </w:rPr>
        <w:t xml:space="preserve">  </w:t>
      </w:r>
      <w:r w:rsidR="005D67B8" w:rsidRPr="00BF3A56">
        <w:rPr>
          <w:rFonts w:ascii="Times New Roman" w:hAnsi="Times New Roman" w:cs="Times New Roman"/>
          <w:b/>
          <w:sz w:val="28"/>
          <w:szCs w:val="28"/>
        </w:rPr>
        <w:t>1.</w:t>
      </w:r>
      <w:r w:rsidR="00BF3A56">
        <w:rPr>
          <w:rFonts w:ascii="Times New Roman" w:hAnsi="Times New Roman" w:cs="Times New Roman"/>
          <w:b/>
          <w:sz w:val="28"/>
          <w:szCs w:val="28"/>
        </w:rPr>
        <w:t>ОГЛЯД  M</w:t>
      </w:r>
      <w:r w:rsidR="00BF3A56">
        <w:rPr>
          <w:rFonts w:ascii="Times New Roman" w:hAnsi="Times New Roman" w:cs="Times New Roman"/>
          <w:b/>
          <w:sz w:val="28"/>
          <w:szCs w:val="28"/>
          <w:lang w:val="en-US"/>
        </w:rPr>
        <w:t>ODEL</w:t>
      </w:r>
      <w:r w:rsidRPr="002A155D">
        <w:rPr>
          <w:rFonts w:ascii="Times New Roman" w:hAnsi="Times New Roman" w:cs="Times New Roman"/>
          <w:b/>
          <w:sz w:val="28"/>
          <w:szCs w:val="28"/>
        </w:rPr>
        <w:t>-V</w:t>
      </w:r>
      <w:r w:rsidR="00BF3A56">
        <w:rPr>
          <w:rFonts w:ascii="Times New Roman" w:hAnsi="Times New Roman" w:cs="Times New Roman"/>
          <w:b/>
          <w:sz w:val="28"/>
          <w:szCs w:val="28"/>
          <w:lang w:val="en-US"/>
        </w:rPr>
        <w:t>IEV</w:t>
      </w:r>
      <w:r w:rsidR="00BF3A56">
        <w:rPr>
          <w:rFonts w:ascii="Times New Roman" w:hAnsi="Times New Roman" w:cs="Times New Roman"/>
          <w:b/>
          <w:sz w:val="28"/>
          <w:szCs w:val="28"/>
        </w:rPr>
        <w:t>-C</w:t>
      </w:r>
      <w:r w:rsidR="00BF3A56">
        <w:rPr>
          <w:rFonts w:ascii="Times New Roman" w:hAnsi="Times New Roman" w:cs="Times New Roman"/>
          <w:b/>
          <w:sz w:val="28"/>
          <w:szCs w:val="28"/>
          <w:lang w:val="en-US"/>
        </w:rPr>
        <w:t>ONTROLLER</w:t>
      </w:r>
    </w:p>
    <w:p w:rsidR="00E13BFF" w:rsidRDefault="00A14881" w:rsidP="00E13BFF">
      <w:pPr>
        <w:spacing w:before="0" w:beforeAutospacing="0" w:after="240" w:after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ітектурний шаблон програмного забезпечення – це шаблон програмного забезпечення, що вирішує архітектурні проблеми розробки програмного забезпечення. Архітектурні шаблони виражають фундаментальну схему структурної організації певної програмної системи. Програмна схема складається із визначених наперед підсистем, а також точно визначає їхні сфери відповідальності та взаємовідносини.</w:t>
      </w:r>
    </w:p>
    <w:p w:rsidR="00A14881" w:rsidRPr="00E13BFF" w:rsidRDefault="00A14881" w:rsidP="00E13BFF">
      <w:pPr>
        <w:spacing w:before="0" w:beforeAutospacing="0" w:after="240" w:after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рівняно з шаблонами проектування, архітектурні шаблони</w:t>
      </w:r>
      <w:r w:rsidR="00E13BFF">
        <w:rPr>
          <w:rFonts w:ascii="Times New Roman" w:hAnsi="Times New Roman" w:cs="Times New Roman"/>
          <w:sz w:val="28"/>
          <w:szCs w:val="28"/>
        </w:rPr>
        <w:t xml:space="preserve"> мають ширший масштаб. Основними елементами структури архітектурних шаблонів є не класи й об’</w:t>
      </w:r>
      <w:r w:rsidR="00E13BFF">
        <w:rPr>
          <w:rFonts w:ascii="Times New Roman" w:hAnsi="Times New Roman" w:cs="Times New Roman"/>
          <w:sz w:val="28"/>
          <w:szCs w:val="28"/>
          <w:lang w:val="ru-RU"/>
        </w:rPr>
        <w:t>єкти, а умовні частини програмної системи.</w:t>
      </w:r>
    </w:p>
    <w:p w:rsidR="009B08AF" w:rsidRDefault="00A14881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odel-View-Controller</w:t>
      </w:r>
      <w:r w:rsidRPr="00E13BFF">
        <w:rPr>
          <w:rFonts w:ascii="Times New Roman" w:hAnsi="Times New Roman" w:cs="Times New Roman"/>
          <w:sz w:val="28"/>
          <w:szCs w:val="28"/>
        </w:rPr>
        <w:t xml:space="preserve"> </w:t>
      </w:r>
      <w:r w:rsidR="00E13BFF">
        <w:rPr>
          <w:rFonts w:ascii="Times New Roman" w:hAnsi="Times New Roman" w:cs="Times New Roman"/>
          <w:sz w:val="28"/>
          <w:szCs w:val="28"/>
        </w:rPr>
        <w:t xml:space="preserve"> </w:t>
      </w:r>
      <w:r w:rsidRPr="00E13BFF">
        <w:rPr>
          <w:rFonts w:ascii="Times New Roman" w:hAnsi="Times New Roman" w:cs="Times New Roman"/>
          <w:sz w:val="28"/>
          <w:szCs w:val="28"/>
        </w:rPr>
        <w:t xml:space="preserve">– </w:t>
      </w:r>
      <w:r w:rsidR="00E13BFF">
        <w:rPr>
          <w:rFonts w:ascii="Times New Roman" w:hAnsi="Times New Roman" w:cs="Times New Roman"/>
          <w:sz w:val="28"/>
          <w:szCs w:val="28"/>
        </w:rPr>
        <w:t xml:space="preserve"> це один з </w:t>
      </w:r>
      <w:r w:rsidRPr="00E13BFF">
        <w:rPr>
          <w:rFonts w:ascii="Times New Roman" w:hAnsi="Times New Roman" w:cs="Times New Roman"/>
          <w:sz w:val="28"/>
          <w:szCs w:val="28"/>
        </w:rPr>
        <w:t>архітект</w:t>
      </w:r>
      <w:r w:rsidR="00E13BFF" w:rsidRPr="00E13BFF">
        <w:rPr>
          <w:rFonts w:ascii="Times New Roman" w:hAnsi="Times New Roman" w:cs="Times New Roman"/>
          <w:sz w:val="28"/>
          <w:szCs w:val="28"/>
        </w:rPr>
        <w:t>урних</w:t>
      </w:r>
      <w:r w:rsidRPr="00E13BFF">
        <w:rPr>
          <w:rFonts w:ascii="Times New Roman" w:hAnsi="Times New Roman" w:cs="Times New Roman"/>
          <w:sz w:val="28"/>
          <w:szCs w:val="28"/>
        </w:rPr>
        <w:t xml:space="preserve"> шаблон</w:t>
      </w:r>
      <w:r w:rsidR="00E13BFF" w:rsidRPr="00E13BFF">
        <w:rPr>
          <w:rFonts w:ascii="Times New Roman" w:hAnsi="Times New Roman" w:cs="Times New Roman"/>
          <w:sz w:val="28"/>
          <w:szCs w:val="28"/>
        </w:rPr>
        <w:t xml:space="preserve">ів </w:t>
      </w:r>
      <w:r w:rsidR="00E13BFF">
        <w:rPr>
          <w:rFonts w:ascii="Times New Roman" w:hAnsi="Times New Roman" w:cs="Times New Roman"/>
          <w:sz w:val="28"/>
          <w:szCs w:val="28"/>
        </w:rPr>
        <w:t xml:space="preserve">, який використувується під час проектування та розробки </w:t>
      </w:r>
      <w:r w:rsidR="00E13BFF" w:rsidRPr="00E13BFF">
        <w:rPr>
          <w:rFonts w:ascii="Times New Roman" w:hAnsi="Times New Roman" w:cs="Times New Roman"/>
          <w:sz w:val="28"/>
          <w:szCs w:val="28"/>
        </w:rPr>
        <w:t>програмного забезпечення</w:t>
      </w:r>
      <w:r w:rsidRPr="00E13BFF">
        <w:rPr>
          <w:rFonts w:ascii="Times New Roman" w:hAnsi="Times New Roman" w:cs="Times New Roman"/>
          <w:sz w:val="28"/>
          <w:szCs w:val="28"/>
        </w:rPr>
        <w:t>.</w:t>
      </w:r>
    </w:p>
    <w:p w:rsidR="00E13BFF" w:rsidRDefault="00E13BFF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ий шаблон поділяє систему на три частини: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 даних,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 даних та керування. </w:t>
      </w:r>
    </w:p>
    <w:p w:rsidR="00E13BFF" w:rsidRDefault="00E13BFF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стосовується для відокремлення даних(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>) від інтерфейсу користувача(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>у) так, щоб зміни інтерфейсу користувача мінімально впливали на роботу з даними, а зміни в моделі даних могли здійснюватися без змін інтерфейсу користувача.</w:t>
      </w:r>
    </w:p>
    <w:p w:rsidR="00195048" w:rsidRPr="00E10C0D" w:rsidRDefault="00E13BFF" w:rsidP="00E13BFF">
      <w:pPr>
        <w:spacing w:before="0" w:beforeAutospacing="0" w:line="360" w:lineRule="auto"/>
        <w:ind w:firstLine="851"/>
        <w:jc w:val="left"/>
        <w:rPr>
          <w:lang w:val="ru-RU"/>
        </w:rPr>
      </w:pPr>
      <w:r w:rsidRPr="00E13BFF">
        <w:rPr>
          <w:rFonts w:ascii="Times New Roman" w:hAnsi="Times New Roman" w:cs="Times New Roman"/>
          <w:b/>
          <w:sz w:val="28"/>
          <w:szCs w:val="28"/>
        </w:rPr>
        <w:t>Мета.</w:t>
      </w:r>
      <w:r>
        <w:rPr>
          <w:rFonts w:ascii="Times New Roman" w:hAnsi="Times New Roman" w:cs="Times New Roman"/>
          <w:sz w:val="28"/>
          <w:szCs w:val="28"/>
        </w:rPr>
        <w:t xml:space="preserve"> Метою шаблону є гнучкий дизайн програмного забезпечення, який повинен полегшувати подальні зміни чи розширення програм, а також надавати можливість повторного  використання окремих компонентів програми. </w:t>
      </w:r>
      <w:r w:rsidR="00195048">
        <w:rPr>
          <w:rFonts w:ascii="Times New Roman" w:hAnsi="Times New Roman" w:cs="Times New Roman"/>
          <w:sz w:val="28"/>
          <w:szCs w:val="28"/>
        </w:rPr>
        <w:t>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.</w:t>
      </w:r>
      <w:r w:rsidR="00195048" w:rsidRPr="00195048">
        <w:t xml:space="preserve"> </w:t>
      </w:r>
    </w:p>
    <w:p w:rsidR="00195048" w:rsidRDefault="00195048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приклад, можна оновити </w:t>
      </w:r>
      <w:r w:rsidR="00F942E9" w:rsidRPr="00F942E9">
        <w:rPr>
          <w:rFonts w:ascii="Times New Roman" w:hAnsi="Times New Roman" w:cs="Times New Roman"/>
          <w:i/>
          <w:sz w:val="28"/>
          <w:szCs w:val="28"/>
          <w:lang w:val="ru-RU"/>
        </w:rPr>
        <w:t>вигляд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або стиль </w:t>
      </w:r>
      <w:r>
        <w:rPr>
          <w:rFonts w:ascii="Times New Roman" w:hAnsi="Times New Roman" w:cs="Times New Roman"/>
          <w:sz w:val="28"/>
          <w:szCs w:val="28"/>
          <w:lang w:val="en-US"/>
        </w:rPr>
        <w:t>GU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95048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</w:rPr>
        <w:t>графічного інтерфейсу програми</w:t>
      </w:r>
      <w:r w:rsidRPr="00195048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без необхідності зміни моделі даних або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>у.</w:t>
      </w:r>
    </w:p>
    <w:p w:rsidR="00B31B0F" w:rsidRDefault="00C95633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на схема проектування часто використовується для побудови архітектурного каркаса,  коли переходять від теорії до реалізації в конкретній предметній області.</w:t>
      </w:r>
      <w:r w:rsidR="00195048" w:rsidRPr="00195048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="00195048"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</w:p>
    <w:p w:rsidR="00424628" w:rsidRPr="00B4789C" w:rsidRDefault="00424628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</w:pPr>
      <w:r w:rsidRPr="00424628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9F9F9"/>
        </w:rPr>
        <w:t>Історія.</w:t>
      </w:r>
      <w:r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9F9F9"/>
        </w:rPr>
        <w:t xml:space="preserve"> 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Вперше концепція MVC була описана в 1979 році Трюгве Реєнскаугом, який працював тоді над мовою програмування Smalltalk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в 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>Xerox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>PARC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. Оригінальна реалізація була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описана у статті «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  <w:t>Applications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  <w:t>Programming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  <w:t>in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  <w:t>Smalltalk</w:t>
      </w:r>
      <w:r w:rsidR="00B4789C" w:rsidRP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-80: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  <w:t xml:space="preserve"> How to use Model-View-Controller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»</w:t>
      </w:r>
      <w:r w:rsidR="00B4789C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en-US"/>
        </w:rPr>
        <w:t xml:space="preserve">. </w:t>
      </w:r>
    </w:p>
    <w:p w:rsidR="00B4789C" w:rsidRPr="00E10C0D" w:rsidRDefault="00B4789C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У оригінальній концепції була описана сама ідея і роль кожного з елементів моделі,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</w:rPr>
        <w:t>вигляд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у та керування. Але зв’</w:t>
      </w:r>
      <w:r w:rsidRPr="00E10C0D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язки між ними були описані без конкретизації.</w:t>
      </w:r>
    </w:p>
    <w:p w:rsidR="00B4789C" w:rsidRPr="00E10C0D" w:rsidRDefault="00B4789C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</w:pPr>
      <w:r w:rsidRPr="00E10C0D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Розрізняли дві основні модифікації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>MVC</w:t>
      </w:r>
      <w:r w:rsidRPr="00E10C0D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:</w:t>
      </w:r>
    </w:p>
    <w:p w:rsidR="00195048" w:rsidRPr="00B4789C" w:rsidRDefault="00B4789C" w:rsidP="00B4789C">
      <w:pPr>
        <w:pStyle w:val="a6"/>
        <w:numPr>
          <w:ilvl w:val="0"/>
          <w:numId w:val="1"/>
        </w:numPr>
        <w:spacing w:before="0" w:beforeAutospacing="0" w:line="360" w:lineRule="auto"/>
        <w:jc w:val="left"/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Пасивна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моде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 –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моде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, що не має ніяких способів діяти на представлення або керування, і використовується ними в якості джерела даних для відображення. Всі зміни моделі відслідковуються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</w:rPr>
        <w:t>контролер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ом. Він також відповідає за перетворення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</w:rPr>
        <w:t>вигляд</w:t>
      </w:r>
      <w:r w:rsid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, якщо це необхідно. Дана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</w:rPr>
        <w:t>моде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найчастіше використовується у структурному програмуванні, так як у цьому випадку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</w:rPr>
        <w:t>моде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 xml:space="preserve"> – просто структура даних, без методів та обробників.</w:t>
      </w:r>
    </w:p>
    <w:p w:rsidR="00B4789C" w:rsidRPr="00B4789C" w:rsidRDefault="00B4789C" w:rsidP="00B4789C">
      <w:pPr>
        <w:pStyle w:val="a6"/>
        <w:numPr>
          <w:ilvl w:val="0"/>
          <w:numId w:val="1"/>
        </w:numPr>
        <w:spacing w:before="0" w:beforeAutospacing="0" w:line="360" w:lineRule="auto"/>
        <w:jc w:val="left"/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Активна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моде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 –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модель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, яка сповіщує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вигляд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 про те, що в ній пройшли зміни, а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вигляд</w:t>
      </w:r>
      <w:r w:rsid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, які зацікавленні в сповіщеннях, підписуються на ці повідомлення. Це дозволяє зберегти незалежність моделі як від </w:t>
      </w:r>
      <w:r w:rsidR="00BE55E1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 xml:space="preserve">керування, так і від </w:t>
      </w:r>
      <w:r w:rsidR="00F942E9" w:rsidRP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вигляд</w:t>
      </w:r>
      <w:r w:rsidR="00F942E9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9F9F9"/>
          <w:lang w:val="ru-RU"/>
        </w:rPr>
        <w:t>у</w:t>
      </w:r>
      <w:r w:rsidR="00BE55E1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  <w:lang w:val="ru-RU"/>
        </w:rPr>
        <w:t>.</w:t>
      </w:r>
    </w:p>
    <w:p w:rsidR="00195048" w:rsidRDefault="00B31B0F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 w:rsidRPr="00B31B0F">
        <w:rPr>
          <w:rFonts w:ascii="Times New Roman" w:hAnsi="Times New Roman" w:cs="Times New Roman"/>
          <w:b/>
          <w:sz w:val="28"/>
          <w:szCs w:val="28"/>
        </w:rPr>
        <w:t>Призначенн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5091E">
        <w:rPr>
          <w:rFonts w:ascii="Times New Roman" w:hAnsi="Times New Roman" w:cs="Times New Roman"/>
          <w:sz w:val="28"/>
          <w:szCs w:val="28"/>
        </w:rPr>
        <w:t xml:space="preserve"> Основною метою </w:t>
      </w:r>
      <w:r w:rsidR="00706F7C">
        <w:rPr>
          <w:rFonts w:ascii="Times New Roman" w:hAnsi="Times New Roman" w:cs="Times New Roman"/>
          <w:sz w:val="28"/>
          <w:szCs w:val="28"/>
        </w:rPr>
        <w:t xml:space="preserve">застосування цієї концепції полягає в розділенні бізнес-логіки (моделі) від її візуалізації(представлення,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F942E9">
        <w:rPr>
          <w:rFonts w:ascii="Times New Roman" w:hAnsi="Times New Roman" w:cs="Times New Roman"/>
          <w:i/>
          <w:sz w:val="28"/>
          <w:szCs w:val="28"/>
        </w:rPr>
        <w:t>у</w:t>
      </w:r>
      <w:r w:rsidR="00706F7C">
        <w:rPr>
          <w:rFonts w:ascii="Times New Roman" w:hAnsi="Times New Roman" w:cs="Times New Roman"/>
          <w:sz w:val="28"/>
          <w:szCs w:val="28"/>
        </w:rPr>
        <w:t>). За рахунок такого поділу з’</w:t>
      </w:r>
      <w:r w:rsidR="00706F7C" w:rsidRPr="00706F7C">
        <w:rPr>
          <w:rFonts w:ascii="Times New Roman" w:hAnsi="Times New Roman" w:cs="Times New Roman"/>
          <w:sz w:val="28"/>
          <w:szCs w:val="28"/>
          <w:lang w:val="ru-RU"/>
        </w:rPr>
        <w:t xml:space="preserve">являється можливість повторного користування. </w:t>
      </w:r>
      <w:r w:rsidR="00706F7C">
        <w:rPr>
          <w:rFonts w:ascii="Times New Roman" w:hAnsi="Times New Roman" w:cs="Times New Roman"/>
          <w:sz w:val="28"/>
          <w:szCs w:val="28"/>
        </w:rPr>
        <w:t xml:space="preserve">Тобто система складається з декількох частин, написаних раніше компонентів або частин інших систем, і ці компоненти можуть застосовуватись більше ніж один </w:t>
      </w:r>
      <w:r w:rsidR="00706F7C">
        <w:rPr>
          <w:rFonts w:ascii="Times New Roman" w:hAnsi="Times New Roman" w:cs="Times New Roman"/>
          <w:sz w:val="28"/>
          <w:szCs w:val="28"/>
        </w:rPr>
        <w:lastRenderedPageBreak/>
        <w:t xml:space="preserve">раз. Повторне користування – основна методологія, яка застосовується для скорочення трудових витрат при розробці складних систем. </w:t>
      </w:r>
    </w:p>
    <w:p w:rsidR="00706F7C" w:rsidRDefault="00706F7C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більш корисне є застосування цієї концепції в тих випадках, коли користувач повинен бачити одні і ті ж самі дані одночасно у різноманітних контекстах або з різними точками зору. </w:t>
      </w:r>
    </w:p>
    <w:p w:rsidR="00706F7C" w:rsidRDefault="00706F7C" w:rsidP="00E13BFF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окрема, виконуються наступні завдання : </w:t>
      </w:r>
    </w:p>
    <w:p w:rsidR="00706F7C" w:rsidRDefault="002A17EA" w:rsidP="002A17EA">
      <w:pPr>
        <w:pStyle w:val="a6"/>
        <w:numPr>
          <w:ilvl w:val="0"/>
          <w:numId w:val="2"/>
        </w:numPr>
        <w:spacing w:before="0" w:beforeAutospacing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 однієї моделі можна приєднати декілька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F942E9">
        <w:rPr>
          <w:rFonts w:ascii="Times New Roman" w:hAnsi="Times New Roman" w:cs="Times New Roman"/>
          <w:i/>
          <w:sz w:val="28"/>
          <w:szCs w:val="28"/>
        </w:rPr>
        <w:t>ів</w:t>
      </w:r>
      <w:r>
        <w:rPr>
          <w:rFonts w:ascii="Times New Roman" w:hAnsi="Times New Roman" w:cs="Times New Roman"/>
          <w:sz w:val="28"/>
          <w:szCs w:val="28"/>
        </w:rPr>
        <w:t xml:space="preserve">, при цьому не </w:t>
      </w:r>
      <w:r w:rsidR="00483269">
        <w:rPr>
          <w:rFonts w:ascii="Times New Roman" w:hAnsi="Times New Roman" w:cs="Times New Roman"/>
          <w:sz w:val="28"/>
          <w:szCs w:val="28"/>
        </w:rPr>
        <w:t xml:space="preserve">змінюючи реалізацію моделі. Наприклад, деякі дані можуть бути одночасно представлені у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F942E9">
        <w:rPr>
          <w:rFonts w:ascii="Times New Roman" w:hAnsi="Times New Roman" w:cs="Times New Roman"/>
          <w:i/>
          <w:sz w:val="28"/>
          <w:szCs w:val="28"/>
        </w:rPr>
        <w:t>і</w:t>
      </w:r>
      <w:r w:rsidR="00483269">
        <w:rPr>
          <w:rFonts w:ascii="Times New Roman" w:hAnsi="Times New Roman" w:cs="Times New Roman"/>
          <w:sz w:val="28"/>
          <w:szCs w:val="28"/>
        </w:rPr>
        <w:t xml:space="preserve"> електронної таблиці, гістограми і кругової діаграми</w:t>
      </w:r>
      <w:r w:rsidR="0088403A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8403A" w:rsidRDefault="0088403A" w:rsidP="002A17EA">
      <w:pPr>
        <w:pStyle w:val="a6"/>
        <w:numPr>
          <w:ilvl w:val="0"/>
          <w:numId w:val="2"/>
        </w:numPr>
        <w:spacing w:before="0" w:beforeAutospacing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 порушуючи реалізацію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F942E9">
        <w:rPr>
          <w:rFonts w:ascii="Times New Roman" w:hAnsi="Times New Roman" w:cs="Times New Roman"/>
          <w:i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, можна змінити реакції на дії користувача (натиснення клавіші, введення даних), для цього достатньо використовувати інший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8403A" w:rsidRDefault="0088403A" w:rsidP="002A17EA">
      <w:pPr>
        <w:pStyle w:val="a6"/>
        <w:numPr>
          <w:ilvl w:val="0"/>
          <w:numId w:val="2"/>
        </w:numPr>
        <w:spacing w:before="0" w:beforeAutospacing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яд розробників спеціалізується лише в одній з областей : або розробляють графічний інтерфейс, або розробляють бізнес-логіку. Тому можливо, що програмісти, які займаються розробкою бізнес-логіки</w:t>
      </w:r>
      <w:r w:rsidR="00F942E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моделі), зовсім не будуть знати, який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 буде використовуватись.</w:t>
      </w:r>
    </w:p>
    <w:p w:rsidR="00B4498A" w:rsidRDefault="0088403A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мпоненти.</w:t>
      </w:r>
      <w:r w:rsidR="0088627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8627E">
        <w:rPr>
          <w:rFonts w:ascii="Times New Roman" w:hAnsi="Times New Roman" w:cs="Times New Roman"/>
          <w:sz w:val="28"/>
          <w:szCs w:val="28"/>
        </w:rPr>
        <w:t>Як відомо, архітектурний шаблон MVC п</w:t>
      </w:r>
      <w:r w:rsidR="00B4498A">
        <w:rPr>
          <w:rFonts w:ascii="Times New Roman" w:hAnsi="Times New Roman" w:cs="Times New Roman"/>
          <w:sz w:val="28"/>
          <w:szCs w:val="28"/>
        </w:rPr>
        <w:t>оділяє програму на три частини. Тоді відповідальність за різні функції розподіляється між різними компонентами.</w:t>
      </w:r>
    </w:p>
    <w:p w:rsidR="00B075EA" w:rsidRPr="00B075EA" w:rsidRDefault="00F942E9" w:rsidP="00B4498A">
      <w:pPr>
        <w:pStyle w:val="a6"/>
        <w:numPr>
          <w:ilvl w:val="0"/>
          <w:numId w:val="3"/>
        </w:numPr>
        <w:spacing w:before="0" w:beforeAutospacing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F942E9">
        <w:rPr>
          <w:rFonts w:ascii="Times New Roman" w:hAnsi="Times New Roman" w:cs="Times New Roman"/>
          <w:b/>
          <w:i/>
          <w:sz w:val="28"/>
          <w:szCs w:val="28"/>
        </w:rPr>
        <w:t>Модель</w:t>
      </w:r>
      <w:r w:rsidR="00B4498A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 w:rsidR="00B4498A">
        <w:rPr>
          <w:rFonts w:ascii="Times New Roman" w:hAnsi="Times New Roman" w:cs="Times New Roman"/>
          <w:sz w:val="28"/>
          <w:szCs w:val="28"/>
        </w:rPr>
        <w:t xml:space="preserve"> даних – абстрактне представлення реального світу, що відображає тільки ті об’</w:t>
      </w:r>
      <w:r w:rsidR="00B4498A" w:rsidRPr="00B4498A">
        <w:rPr>
          <w:rFonts w:ascii="Times New Roman" w:hAnsi="Times New Roman" w:cs="Times New Roman"/>
          <w:sz w:val="28"/>
          <w:szCs w:val="28"/>
          <w:lang w:val="ru-RU"/>
        </w:rPr>
        <w:t>єкти, що безпосередньо стосуються програми.</w:t>
      </w:r>
      <w:r w:rsidR="00B4498A">
        <w:rPr>
          <w:rFonts w:ascii="Times New Roman" w:hAnsi="Times New Roman" w:cs="Times New Roman"/>
          <w:sz w:val="28"/>
          <w:szCs w:val="28"/>
          <w:lang w:val="ru-RU"/>
        </w:rPr>
        <w:t xml:space="preserve"> Це, як правило визначає специфічну групу об'єктів, їх атрибутивне значення і відношення між ними.</w:t>
      </w:r>
    </w:p>
    <w:p w:rsidR="00B075EA" w:rsidRDefault="00F942E9" w:rsidP="00B075EA">
      <w:pPr>
        <w:pStyle w:val="a6"/>
        <w:spacing w:before="0" w:beforeAutospacing="0" w:line="360" w:lineRule="auto"/>
        <w:ind w:left="1211" w:firstLine="0"/>
        <w:jc w:val="left"/>
        <w:rPr>
          <w:rFonts w:ascii="Times New Roman" w:hAnsi="Times New Roman" w:cs="Times New Roman"/>
          <w:sz w:val="28"/>
          <w:szCs w:val="28"/>
        </w:rPr>
      </w:pPr>
      <w:r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 w:rsidR="00B075EA">
        <w:rPr>
          <w:rFonts w:ascii="Times New Roman" w:hAnsi="Times New Roman" w:cs="Times New Roman"/>
          <w:sz w:val="28"/>
          <w:szCs w:val="28"/>
        </w:rPr>
        <w:t xml:space="preserve"> надає знання: дані і методи роботи з цими даними, реагує на запити, змінюючи свій стан. Не містить інформації, як ці знання можна візуалізувати.</w:t>
      </w:r>
    </w:p>
    <w:p w:rsidR="00B075EA" w:rsidRPr="003E33C9" w:rsidRDefault="00F942E9" w:rsidP="00190668">
      <w:pPr>
        <w:pStyle w:val="a6"/>
        <w:numPr>
          <w:ilvl w:val="0"/>
          <w:numId w:val="3"/>
        </w:numPr>
        <w:spacing w:before="0" w:beforeAutospacing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F942E9">
        <w:rPr>
          <w:rFonts w:ascii="Times New Roman" w:hAnsi="Times New Roman" w:cs="Times New Roman"/>
          <w:b/>
          <w:i/>
          <w:sz w:val="28"/>
          <w:szCs w:val="28"/>
        </w:rPr>
        <w:lastRenderedPageBreak/>
        <w:t>Вигляд</w:t>
      </w:r>
      <w:r w:rsidR="00190668" w:rsidRPr="00190668">
        <w:rPr>
          <w:rFonts w:ascii="Times New Roman" w:hAnsi="Times New Roman" w:cs="Times New Roman"/>
          <w:b/>
          <w:sz w:val="28"/>
          <w:szCs w:val="28"/>
        </w:rPr>
        <w:t>.</w:t>
      </w:r>
      <w:r w:rsidR="00190668">
        <w:rPr>
          <w:rFonts w:ascii="Times New Roman" w:hAnsi="Times New Roman" w:cs="Times New Roman"/>
          <w:sz w:val="28"/>
          <w:szCs w:val="28"/>
        </w:rPr>
        <w:t xml:space="preserve"> Відповідає за відображення інформації (</w:t>
      </w:r>
      <w:r w:rsidR="00F463CE">
        <w:rPr>
          <w:rFonts w:ascii="Times New Roman" w:hAnsi="Times New Roman" w:cs="Times New Roman"/>
          <w:sz w:val="28"/>
          <w:szCs w:val="28"/>
        </w:rPr>
        <w:t>візуалізацію</w:t>
      </w:r>
      <w:r w:rsidR="00190668">
        <w:rPr>
          <w:rFonts w:ascii="Times New Roman" w:hAnsi="Times New Roman" w:cs="Times New Roman"/>
          <w:sz w:val="28"/>
          <w:szCs w:val="28"/>
        </w:rPr>
        <w:t>)</w:t>
      </w:r>
      <w:r w:rsidR="00F463CE">
        <w:rPr>
          <w:rFonts w:ascii="Times New Roman" w:hAnsi="Times New Roman" w:cs="Times New Roman"/>
          <w:sz w:val="28"/>
          <w:szCs w:val="28"/>
        </w:rPr>
        <w:t xml:space="preserve">. Часто в якості </w:t>
      </w:r>
      <w:r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F463CE">
        <w:rPr>
          <w:rFonts w:ascii="Times New Roman" w:hAnsi="Times New Roman" w:cs="Times New Roman"/>
          <w:sz w:val="28"/>
          <w:szCs w:val="28"/>
        </w:rPr>
        <w:t>у виступає форма(вікно) з графічними елементами.</w:t>
      </w:r>
    </w:p>
    <w:p w:rsidR="003E33C9" w:rsidRPr="00FE202D" w:rsidRDefault="00337913" w:rsidP="00190668">
      <w:pPr>
        <w:pStyle w:val="a6"/>
        <w:numPr>
          <w:ilvl w:val="0"/>
          <w:numId w:val="3"/>
        </w:numPr>
        <w:spacing w:before="0" w:beforeAutospacing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823720</wp:posOffset>
            </wp:positionH>
            <wp:positionV relativeFrom="paragraph">
              <wp:posOffset>1013460</wp:posOffset>
            </wp:positionV>
            <wp:extent cx="3057525" cy="1438275"/>
            <wp:effectExtent l="19050" t="0" r="9525" b="0"/>
            <wp:wrapNone/>
            <wp:docPr id="4" name="Рисунок 4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VC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942E9" w:rsidRPr="00F942E9">
        <w:rPr>
          <w:rFonts w:ascii="Times New Roman" w:hAnsi="Times New Roman" w:cs="Times New Roman"/>
          <w:b/>
          <w:i/>
          <w:sz w:val="28"/>
          <w:szCs w:val="28"/>
        </w:rPr>
        <w:t>Контролер</w:t>
      </w:r>
      <w:r w:rsidR="003E33C9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3E33C9">
        <w:rPr>
          <w:rFonts w:ascii="Times New Roman" w:hAnsi="Times New Roman" w:cs="Times New Roman"/>
          <w:sz w:val="28"/>
          <w:szCs w:val="28"/>
        </w:rPr>
        <w:t>Забезпечує зв’</w:t>
      </w:r>
      <w:r w:rsidR="003E33C9" w:rsidRPr="003E33C9">
        <w:rPr>
          <w:rFonts w:ascii="Times New Roman" w:hAnsi="Times New Roman" w:cs="Times New Roman"/>
          <w:sz w:val="28"/>
          <w:szCs w:val="28"/>
        </w:rPr>
        <w:t xml:space="preserve">язок між користувачем і системою: контролює введення даних користувачем і використовує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 w:rsidR="003E33C9" w:rsidRPr="003E33C9">
        <w:rPr>
          <w:rFonts w:ascii="Times New Roman" w:hAnsi="Times New Roman" w:cs="Times New Roman"/>
          <w:sz w:val="28"/>
          <w:szCs w:val="28"/>
        </w:rPr>
        <w:t xml:space="preserve"> і представлення для реалізації необхідної реакції.</w:t>
      </w:r>
      <w:r w:rsidRPr="00337913">
        <w:t xml:space="preserve"> </w:t>
      </w:r>
    </w:p>
    <w:p w:rsidR="00337913" w:rsidRDefault="00337913" w:rsidP="00FE202D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337913" w:rsidRDefault="00337913" w:rsidP="00FE202D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337913" w:rsidRDefault="00337913" w:rsidP="00FE202D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337913" w:rsidRDefault="00337913" w:rsidP="00337913">
      <w:pPr>
        <w:spacing w:before="0" w:beforeAutospacing="0" w:line="360" w:lineRule="auto"/>
        <w:ind w:left="360" w:firstLine="851"/>
        <w:jc w:val="left"/>
        <w:rPr>
          <w:rFonts w:ascii="Times New Roman" w:hAnsi="Times New Roman" w:cs="Times New Roman"/>
          <w:sz w:val="28"/>
          <w:szCs w:val="28"/>
        </w:rPr>
      </w:pPr>
      <w:r w:rsidRPr="00F942E9"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z w:val="28"/>
          <w:szCs w:val="28"/>
        </w:rPr>
        <w:t>Рис.1.</w:t>
      </w:r>
      <w:r w:rsidR="00444310" w:rsidRPr="00F3177F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37913">
        <w:rPr>
          <w:rFonts w:ascii="Times New Roman" w:hAnsi="Times New Roman" w:cs="Times New Roman"/>
          <w:color w:val="000000"/>
          <w:sz w:val="28"/>
          <w:szCs w:val="28"/>
          <w:shd w:val="clear" w:color="auto" w:fill="F9F9F9"/>
        </w:rPr>
        <w:t>Діаграма взаємодії між компонентами шаблону</w:t>
      </w:r>
    </w:p>
    <w:p w:rsidR="00FE202D" w:rsidRDefault="00FE202D" w:rsidP="00FE202D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FE202D">
        <w:rPr>
          <w:rFonts w:ascii="Times New Roman" w:hAnsi="Times New Roman" w:cs="Times New Roman"/>
          <w:sz w:val="28"/>
          <w:szCs w:val="28"/>
          <w:lang w:val="ru-RU"/>
        </w:rPr>
        <w:t xml:space="preserve"> не </w:t>
      </w:r>
      <w:r>
        <w:rPr>
          <w:rFonts w:ascii="Times New Roman" w:hAnsi="Times New Roman" w:cs="Times New Roman"/>
          <w:sz w:val="28"/>
          <w:szCs w:val="28"/>
        </w:rPr>
        <w:t xml:space="preserve">описує взаємодію моделі з даними – рівень доступу до даних розглядають інші шаблони. </w:t>
      </w:r>
    </w:p>
    <w:p w:rsidR="003E33C9" w:rsidRDefault="003E33C9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же, можна зробити такі висновки.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 повинна мати зв’</w:t>
      </w:r>
      <w:r w:rsidRPr="003E33C9">
        <w:rPr>
          <w:rFonts w:ascii="Times New Roman" w:hAnsi="Times New Roman" w:cs="Times New Roman"/>
          <w:sz w:val="28"/>
          <w:szCs w:val="28"/>
          <w:lang w:val="ru-RU"/>
        </w:rPr>
        <w:t>язок з</w:t>
      </w:r>
      <w:r>
        <w:rPr>
          <w:rFonts w:ascii="Times New Roman" w:hAnsi="Times New Roman" w:cs="Times New Roman"/>
          <w:sz w:val="28"/>
          <w:szCs w:val="28"/>
        </w:rPr>
        <w:t xml:space="preserve">і сховищем даних (База даних, файли). Обробка даних відбувається у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і. А їх представлення забезпечує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E33C9" w:rsidRDefault="0002647A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жливо, що як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, так і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 залежать від моделі. Проте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 не залежить ні від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у, ні від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а. Тим самим досягається призначення такого розподілу. Це дозволяє будувати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 незалежно від візуального представлення, а також створювати декілька різноманітних представлень для однієї моделі.</w:t>
      </w:r>
    </w:p>
    <w:p w:rsidR="005D5342" w:rsidRDefault="005D5342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Хоча </w:t>
      </w:r>
      <w:r w:rsidR="00F942E9" w:rsidRPr="00F942E9">
        <w:rPr>
          <w:rFonts w:ascii="Times New Roman" w:hAnsi="Times New Roman" w:cs="Times New Roman"/>
          <w:i/>
          <w:sz w:val="28"/>
          <w:szCs w:val="28"/>
          <w:lang w:val="ru-RU"/>
        </w:rPr>
        <w:t>модел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е повинна мати обмежень, вона </w:t>
      </w:r>
      <w:r w:rsidR="004A0D58">
        <w:rPr>
          <w:rFonts w:ascii="Times New Roman" w:hAnsi="Times New Roman" w:cs="Times New Roman"/>
          <w:sz w:val="28"/>
          <w:szCs w:val="28"/>
          <w:lang w:val="ru-RU"/>
        </w:rPr>
        <w:t>може бути обмежена типом даних, який вона представляє, і котрий наслідується від суперкласу для усіх можливих типів  - класа Object. Т</w:t>
      </w:r>
      <w:r w:rsidR="004A0D58">
        <w:rPr>
          <w:rFonts w:ascii="Times New Roman" w:hAnsi="Times New Roman" w:cs="Times New Roman"/>
          <w:sz w:val="28"/>
          <w:szCs w:val="28"/>
        </w:rPr>
        <w:t xml:space="preserve">ип даних, яким оперує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 w:rsidR="004A0D58">
        <w:rPr>
          <w:rFonts w:ascii="Times New Roman" w:hAnsi="Times New Roman" w:cs="Times New Roman"/>
          <w:sz w:val="28"/>
          <w:szCs w:val="28"/>
        </w:rPr>
        <w:t xml:space="preserve"> – властивість моделі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02647A" w:rsidRDefault="00F92284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реалізації Model-View-Controller використовується велика кількість шаблонів проектування (в залежності від складності архітектурного вирішення). Основними шаблонами є Observer, Strategy та </w:t>
      </w:r>
      <w:r>
        <w:rPr>
          <w:rFonts w:ascii="Times New Roman" w:hAnsi="Times New Roman" w:cs="Times New Roman"/>
          <w:sz w:val="28"/>
          <w:szCs w:val="28"/>
          <w:lang w:val="en-US"/>
        </w:rPr>
        <w:t>Composite</w:t>
      </w:r>
      <w:r w:rsidRPr="00E10C0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978D4" w:rsidRDefault="00D978D4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сновною реалізацією є відокремлення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>у від моделі шляхом встановлення  між ними протоколу взаємодії, використовуючи апарат подій (підписка/сповіщення). При кожній зміні внутрішніх даних у моделі вона сповіщує усі представлення, які від неї залежать. Ті ж у свою чергу оновлюються.</w:t>
      </w:r>
      <w:r w:rsidR="00934A18">
        <w:rPr>
          <w:rFonts w:ascii="Times New Roman" w:hAnsi="Times New Roman" w:cs="Times New Roman"/>
          <w:sz w:val="28"/>
          <w:szCs w:val="28"/>
        </w:rPr>
        <w:t xml:space="preserve"> Для виконання таких операцій використовується шаблон проектування Observer. При обробці реакції користувача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934A18">
        <w:rPr>
          <w:rFonts w:ascii="Times New Roman" w:hAnsi="Times New Roman" w:cs="Times New Roman"/>
          <w:sz w:val="28"/>
          <w:szCs w:val="28"/>
        </w:rPr>
        <w:t xml:space="preserve"> обирає, залежно від потрібної реакції, потрібний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 w:rsidR="00934A18">
        <w:rPr>
          <w:rFonts w:ascii="Times New Roman" w:hAnsi="Times New Roman" w:cs="Times New Roman"/>
          <w:sz w:val="28"/>
          <w:szCs w:val="28"/>
        </w:rPr>
        <w:t>, який забезпечить той чи інший зв’</w:t>
      </w:r>
      <w:r w:rsidR="00934A18" w:rsidRPr="00934A18">
        <w:rPr>
          <w:rFonts w:ascii="Times New Roman" w:hAnsi="Times New Roman" w:cs="Times New Roman"/>
          <w:sz w:val="28"/>
          <w:szCs w:val="28"/>
        </w:rPr>
        <w:t xml:space="preserve">язок з моделлю. </w:t>
      </w:r>
      <w:r w:rsidR="00934A18">
        <w:rPr>
          <w:rFonts w:ascii="Times New Roman" w:hAnsi="Times New Roman" w:cs="Times New Roman"/>
          <w:sz w:val="28"/>
          <w:szCs w:val="28"/>
        </w:rPr>
        <w:t>Для цього використовується шаблон Strategy (також, при певній модифікації, можна використовувати шаблон Command). Для можливості однотипного звернення з підоб’</w:t>
      </w:r>
      <w:r w:rsidR="00934A18" w:rsidRPr="00453A9D">
        <w:rPr>
          <w:rFonts w:ascii="Times New Roman" w:hAnsi="Times New Roman" w:cs="Times New Roman"/>
          <w:sz w:val="28"/>
          <w:szCs w:val="28"/>
          <w:lang w:val="ru-RU"/>
        </w:rPr>
        <w:t>єк</w:t>
      </w:r>
      <w:r w:rsidR="00453A9D" w:rsidRPr="00453A9D">
        <w:rPr>
          <w:rFonts w:ascii="Times New Roman" w:hAnsi="Times New Roman" w:cs="Times New Roman"/>
          <w:sz w:val="28"/>
          <w:szCs w:val="28"/>
          <w:lang w:val="ru-RU"/>
        </w:rPr>
        <w:t>тами складно</w:t>
      </w:r>
      <w:r w:rsidR="00453A9D">
        <w:rPr>
          <w:rFonts w:ascii="Times New Roman" w:hAnsi="Times New Roman" w:cs="Times New Roman"/>
          <w:sz w:val="28"/>
          <w:szCs w:val="28"/>
        </w:rPr>
        <w:t>го</w:t>
      </w:r>
      <w:r w:rsidR="00453A9D" w:rsidRPr="00453A9D">
        <w:rPr>
          <w:rFonts w:ascii="Times New Roman" w:hAnsi="Times New Roman" w:cs="Times New Roman"/>
          <w:sz w:val="28"/>
          <w:szCs w:val="28"/>
          <w:lang w:val="ru-RU"/>
        </w:rPr>
        <w:t xml:space="preserve"> ієрархічно</w:t>
      </w:r>
      <w:r w:rsidR="00453A9D">
        <w:rPr>
          <w:rFonts w:ascii="Times New Roman" w:hAnsi="Times New Roman" w:cs="Times New Roman"/>
          <w:sz w:val="28"/>
          <w:szCs w:val="28"/>
        </w:rPr>
        <w:t xml:space="preserve">го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 w:rsidR="00453A9D">
        <w:rPr>
          <w:rFonts w:ascii="Times New Roman" w:hAnsi="Times New Roman" w:cs="Times New Roman"/>
          <w:sz w:val="28"/>
          <w:szCs w:val="28"/>
        </w:rPr>
        <w:t xml:space="preserve">у може використовуватись шаблон Composite. </w:t>
      </w:r>
      <w:r w:rsidR="00C11204">
        <w:rPr>
          <w:rFonts w:ascii="Times New Roman" w:hAnsi="Times New Roman" w:cs="Times New Roman"/>
          <w:sz w:val="28"/>
          <w:szCs w:val="28"/>
        </w:rPr>
        <w:t>Крім того, також можуть використовуватись інші шаблони проектування, наприклад, Fa</w:t>
      </w:r>
      <w:r w:rsidR="00C11204">
        <w:rPr>
          <w:rFonts w:ascii="Times New Roman" w:hAnsi="Times New Roman" w:cs="Times New Roman"/>
          <w:sz w:val="28"/>
          <w:szCs w:val="28"/>
          <w:lang w:val="en-US"/>
        </w:rPr>
        <w:t>ctory</w:t>
      </w:r>
      <w:r w:rsidR="00C11204" w:rsidRPr="00C1120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11204">
        <w:rPr>
          <w:rFonts w:ascii="Times New Roman" w:hAnsi="Times New Roman" w:cs="Times New Roman"/>
          <w:sz w:val="28"/>
          <w:szCs w:val="28"/>
          <w:lang w:val="en-US"/>
        </w:rPr>
        <w:t>Method</w:t>
      </w:r>
      <w:r w:rsidR="00C11204" w:rsidRPr="00C1120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11204">
        <w:rPr>
          <w:rFonts w:ascii="Times New Roman" w:hAnsi="Times New Roman" w:cs="Times New Roman"/>
          <w:sz w:val="28"/>
          <w:szCs w:val="28"/>
          <w:lang w:val="ru-RU"/>
        </w:rPr>
        <w:t xml:space="preserve">який дозволить задати за замовчуванням тип </w:t>
      </w:r>
      <w:r w:rsidR="00F942E9" w:rsidRPr="00F942E9">
        <w:rPr>
          <w:rFonts w:ascii="Times New Roman" w:hAnsi="Times New Roman" w:cs="Times New Roman"/>
          <w:i/>
          <w:sz w:val="28"/>
          <w:szCs w:val="28"/>
          <w:lang w:val="ru-RU"/>
        </w:rPr>
        <w:t>контролер</w:t>
      </w:r>
      <w:r w:rsidR="00C11204">
        <w:rPr>
          <w:rFonts w:ascii="Times New Roman" w:hAnsi="Times New Roman" w:cs="Times New Roman"/>
          <w:sz w:val="28"/>
          <w:szCs w:val="28"/>
          <w:lang w:val="ru-RU"/>
        </w:rPr>
        <w:t xml:space="preserve">у для відповідного </w:t>
      </w:r>
      <w:r w:rsidR="00F942E9" w:rsidRPr="00F942E9">
        <w:rPr>
          <w:rFonts w:ascii="Times New Roman" w:hAnsi="Times New Roman" w:cs="Times New Roman"/>
          <w:i/>
          <w:sz w:val="28"/>
          <w:szCs w:val="28"/>
          <w:lang w:val="ru-RU"/>
        </w:rPr>
        <w:t>вигляд</w:t>
      </w:r>
      <w:r w:rsidR="00C11204">
        <w:rPr>
          <w:rFonts w:ascii="Times New Roman" w:hAnsi="Times New Roman" w:cs="Times New Roman"/>
          <w:sz w:val="28"/>
          <w:szCs w:val="28"/>
          <w:lang w:val="ru-RU"/>
        </w:rPr>
        <w:t>у.</w:t>
      </w:r>
    </w:p>
    <w:p w:rsidR="001B6C3C" w:rsidRPr="001B6C3C" w:rsidRDefault="001B6C3C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MVC </w:t>
      </w:r>
      <w:r>
        <w:rPr>
          <w:rFonts w:ascii="Times New Roman" w:hAnsi="Times New Roman" w:cs="Times New Roman"/>
          <w:sz w:val="28"/>
          <w:szCs w:val="28"/>
        </w:rPr>
        <w:t>задає не стільки правила поділу програми на окремі компоненти, скільки правила їх взаємодії.</w:t>
      </w:r>
    </w:p>
    <w:p w:rsidR="00C11204" w:rsidRPr="00E10C0D" w:rsidRDefault="00C11204" w:rsidP="0002647A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 w:rsidRPr="00E10C0D">
        <w:rPr>
          <w:rFonts w:ascii="Times New Roman" w:hAnsi="Times New Roman" w:cs="Times New Roman"/>
          <w:sz w:val="28"/>
          <w:szCs w:val="28"/>
        </w:rPr>
        <w:t xml:space="preserve">Отже, вибір та використання шаблонів проектування, під час реалізації архітектурного шаблону </w:t>
      </w:r>
      <w:r>
        <w:rPr>
          <w:rFonts w:ascii="Times New Roman" w:hAnsi="Times New Roman" w:cs="Times New Roman"/>
          <w:sz w:val="28"/>
          <w:szCs w:val="28"/>
          <w:lang w:val="ru-RU"/>
        </w:rPr>
        <w:t>MVC</w:t>
      </w:r>
      <w:r w:rsidRPr="00E10C0D">
        <w:rPr>
          <w:rFonts w:ascii="Times New Roman" w:hAnsi="Times New Roman" w:cs="Times New Roman"/>
          <w:sz w:val="28"/>
          <w:szCs w:val="28"/>
        </w:rPr>
        <w:t>, повністю залежить від розробника.</w:t>
      </w:r>
    </w:p>
    <w:p w:rsidR="0002647A" w:rsidRPr="009F1555" w:rsidRDefault="009F1555" w:rsidP="009F1555">
      <w:pPr>
        <w:spacing w:before="0" w:before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му в різноманітних реалізаціях цього шаблону є певні відступи від оригінального. По-перше, відсутній чіткий поділ між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ом та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ом. По-друге, деякі реалізації не </w:t>
      </w:r>
      <w:r w:rsidRPr="009F1555">
        <w:rPr>
          <w:rFonts w:ascii="Times New Roman" w:hAnsi="Times New Roman" w:cs="Times New Roman"/>
          <w:sz w:val="28"/>
          <w:szCs w:val="28"/>
        </w:rPr>
        <w:t xml:space="preserve">потребують виділення бізнес-логіки </w:t>
      </w:r>
      <w:r>
        <w:rPr>
          <w:rFonts w:ascii="Times New Roman" w:hAnsi="Times New Roman" w:cs="Times New Roman"/>
          <w:sz w:val="28"/>
          <w:szCs w:val="28"/>
        </w:rPr>
        <w:t xml:space="preserve">програми в окремий компонент –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. Програміст самостійно приймає рішення : витрачати зусилля на виділення в програмі моделі або ж відразу описувати у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і обробку даних, наприклад, звернення до бази даних. Проте таке рішення призведе до проблеми у проектуванні, для боротьби з яким і був створений шаблон MVC: якщо не виділити окрему сутність –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, то уникнути залежності бізнес-логіки від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 w:rsidR="00771421">
        <w:rPr>
          <w:rFonts w:ascii="Times New Roman" w:hAnsi="Times New Roman" w:cs="Times New Roman"/>
          <w:i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 неможливо. Даний вибір реалізації частіше всього помилково обирають неосвідчені програмісти. </w:t>
      </w:r>
      <w:r w:rsidR="005D5342">
        <w:rPr>
          <w:rFonts w:ascii="Times New Roman" w:hAnsi="Times New Roman" w:cs="Times New Roman"/>
          <w:sz w:val="28"/>
          <w:szCs w:val="28"/>
        </w:rPr>
        <w:t>Хоча певні відхилення від оригіналу не є порушенням основної ідеї шаблону.</w:t>
      </w:r>
    </w:p>
    <w:p w:rsidR="0088403A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Жодний із шаблонів не є ідеальним. M</w:t>
      </w:r>
      <w:r>
        <w:rPr>
          <w:rFonts w:ascii="Times New Roman" w:hAnsi="Times New Roman" w:cs="Times New Roman"/>
          <w:sz w:val="28"/>
          <w:szCs w:val="28"/>
          <w:lang w:val="en-US"/>
        </w:rPr>
        <w:t>odel</w:t>
      </w:r>
      <w:r w:rsidRPr="000971C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0971C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0971C0">
        <w:rPr>
          <w:rFonts w:ascii="Times New Roman" w:hAnsi="Times New Roman" w:cs="Times New Roman"/>
          <w:sz w:val="28"/>
          <w:szCs w:val="28"/>
        </w:rPr>
        <w:t xml:space="preserve">  не є виключенням.</w:t>
      </w:r>
      <w:r>
        <w:rPr>
          <w:rFonts w:ascii="Times New Roman" w:hAnsi="Times New Roman" w:cs="Times New Roman"/>
          <w:sz w:val="28"/>
          <w:szCs w:val="28"/>
        </w:rPr>
        <w:t xml:space="preserve"> Тому у ньому є як і переваги, так і недоліки.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аги: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можливість прикріпити декілька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>ів до моделі, для того щоб забезпечити презентацію даних з різних поглядів;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дання інших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ів не впливає на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вторне використання.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ліки: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кладність (вводить нові рівні абстракції, що дещо ускладнює рішення)</w:t>
      </w:r>
    </w:p>
    <w:p w:rsidR="000971C0" w:rsidRDefault="000971C0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исока вартість частих оновлень.</w:t>
      </w:r>
    </w:p>
    <w:p w:rsidR="00486B6A" w:rsidRPr="00E10C0D" w:rsidRDefault="00486B6A" w:rsidP="000971C0">
      <w:pPr>
        <w:pStyle w:val="a6"/>
        <w:spacing w:before="0" w:before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як</w:t>
      </w:r>
      <w:r w:rsidR="006D761A">
        <w:rPr>
          <w:rFonts w:ascii="Times New Roman" w:hAnsi="Times New Roman" w:cs="Times New Roman"/>
          <w:sz w:val="28"/>
          <w:szCs w:val="28"/>
        </w:rPr>
        <w:t>, для реалізації шаблону MVC використовуються багато різноманітних шаблонів проектуваня, які в свою чергу містять свої плюси та мінуси, то їх переваги і недоліками, також є перевагами і недоліками MV</w:t>
      </w:r>
      <w:r w:rsidR="006D761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D761A">
        <w:rPr>
          <w:rFonts w:ascii="Times New Roman" w:hAnsi="Times New Roman" w:cs="Times New Roman"/>
          <w:sz w:val="28"/>
          <w:szCs w:val="28"/>
        </w:rPr>
        <w:t>.</w:t>
      </w:r>
    </w:p>
    <w:p w:rsidR="00FA5071" w:rsidRDefault="00FA5071" w:rsidP="006E3F31">
      <w:pPr>
        <w:pStyle w:val="a6"/>
        <w:spacing w:before="240" w:beforeAutospacing="0" w:line="360" w:lineRule="auto"/>
        <w:ind w:left="0" w:firstLine="851"/>
        <w:contextualSpacing w:val="0"/>
        <w:jc w:val="left"/>
        <w:rPr>
          <w:rFonts w:ascii="Times New Roman" w:hAnsi="Times New Roman" w:cs="Times New Roman"/>
          <w:sz w:val="28"/>
          <w:szCs w:val="28"/>
        </w:rPr>
      </w:pPr>
      <w:r w:rsidRPr="00E10C0D">
        <w:rPr>
          <w:rFonts w:ascii="Times New Roman" w:hAnsi="Times New Roman" w:cs="Times New Roman"/>
          <w:sz w:val="28"/>
          <w:szCs w:val="28"/>
        </w:rPr>
        <w:t xml:space="preserve">Існує багато варіацій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E10C0D">
        <w:rPr>
          <w:rFonts w:ascii="Times New Roman" w:hAnsi="Times New Roman" w:cs="Times New Roman"/>
          <w:sz w:val="28"/>
          <w:szCs w:val="28"/>
        </w:rPr>
        <w:t xml:space="preserve">. Наприклад, шаблон </w:t>
      </w:r>
      <w:r>
        <w:rPr>
          <w:rFonts w:ascii="Times New Roman" w:hAnsi="Times New Roman" w:cs="Times New Roman"/>
          <w:sz w:val="28"/>
          <w:szCs w:val="28"/>
          <w:lang w:val="en-US"/>
        </w:rPr>
        <w:t>Document</w:t>
      </w:r>
      <w:r w:rsidRPr="00E10C0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E10C0D">
        <w:rPr>
          <w:rFonts w:ascii="Times New Roman" w:hAnsi="Times New Roman" w:cs="Times New Roman"/>
          <w:sz w:val="28"/>
          <w:szCs w:val="28"/>
        </w:rPr>
        <w:t xml:space="preserve"> розпізнає усі три ролі </w:t>
      </w:r>
      <w:r w:rsidR="00F942E9" w:rsidRPr="00E10C0D">
        <w:rPr>
          <w:rFonts w:ascii="Times New Roman" w:hAnsi="Times New Roman" w:cs="Times New Roman"/>
          <w:i/>
          <w:sz w:val="28"/>
          <w:szCs w:val="28"/>
        </w:rPr>
        <w:t>модель</w:t>
      </w:r>
      <w:r w:rsidRPr="00E10C0D">
        <w:rPr>
          <w:rFonts w:ascii="Times New Roman" w:hAnsi="Times New Roman" w:cs="Times New Roman"/>
          <w:sz w:val="28"/>
          <w:szCs w:val="28"/>
        </w:rPr>
        <w:t xml:space="preserve">, </w:t>
      </w:r>
      <w:r w:rsidR="00F942E9" w:rsidRPr="00E10C0D">
        <w:rPr>
          <w:rFonts w:ascii="Times New Roman" w:hAnsi="Times New Roman" w:cs="Times New Roman"/>
          <w:i/>
          <w:sz w:val="28"/>
          <w:szCs w:val="28"/>
        </w:rPr>
        <w:t>вигляд</w:t>
      </w:r>
      <w:r w:rsidRPr="00E10C0D">
        <w:rPr>
          <w:rFonts w:ascii="Times New Roman" w:hAnsi="Times New Roman" w:cs="Times New Roman"/>
          <w:sz w:val="28"/>
          <w:szCs w:val="28"/>
        </w:rPr>
        <w:t xml:space="preserve">, </w:t>
      </w:r>
      <w:r w:rsidR="00F942E9" w:rsidRPr="00E10C0D">
        <w:rPr>
          <w:rFonts w:ascii="Times New Roman" w:hAnsi="Times New Roman" w:cs="Times New Roman"/>
          <w:i/>
          <w:sz w:val="28"/>
          <w:szCs w:val="28"/>
        </w:rPr>
        <w:t>контролер</w:t>
      </w:r>
      <w:r w:rsidRPr="00E10C0D">
        <w:rPr>
          <w:rFonts w:ascii="Times New Roman" w:hAnsi="Times New Roman" w:cs="Times New Roman"/>
          <w:sz w:val="28"/>
          <w:szCs w:val="28"/>
        </w:rPr>
        <w:t xml:space="preserve">, але об'єднує </w:t>
      </w:r>
      <w:r w:rsidR="00F942E9" w:rsidRPr="00E10C0D">
        <w:rPr>
          <w:rFonts w:ascii="Times New Roman" w:hAnsi="Times New Roman" w:cs="Times New Roman"/>
          <w:i/>
          <w:sz w:val="28"/>
          <w:szCs w:val="28"/>
        </w:rPr>
        <w:t>контролер</w:t>
      </w:r>
      <w:r w:rsidRPr="00E10C0D">
        <w:rPr>
          <w:rFonts w:ascii="Times New Roman" w:hAnsi="Times New Roman" w:cs="Times New Roman"/>
          <w:sz w:val="28"/>
          <w:szCs w:val="28"/>
        </w:rPr>
        <w:t xml:space="preserve"> з </w:t>
      </w:r>
      <w:r w:rsidR="00F942E9" w:rsidRPr="00E10C0D">
        <w:rPr>
          <w:rFonts w:ascii="Times New Roman" w:hAnsi="Times New Roman" w:cs="Times New Roman"/>
          <w:i/>
          <w:sz w:val="28"/>
          <w:szCs w:val="28"/>
        </w:rPr>
        <w:t>вигляд</w:t>
      </w:r>
      <w:r w:rsidRPr="00E10C0D">
        <w:rPr>
          <w:rFonts w:ascii="Times New Roman" w:hAnsi="Times New Roman" w:cs="Times New Roman"/>
          <w:sz w:val="28"/>
          <w:szCs w:val="28"/>
        </w:rPr>
        <w:t>ом.</w:t>
      </w:r>
      <w:r w:rsidR="00BD7A0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A3E43" w:rsidRDefault="00BD7A05" w:rsidP="00506555">
      <w:pPr>
        <w:pStyle w:val="a6"/>
        <w:spacing w:before="240" w:beforeAutospacing="0" w:after="240" w:afterAutospacing="0" w:line="360" w:lineRule="auto"/>
        <w:ind w:left="0" w:firstLine="851"/>
        <w:contextualSpacing w:val="0"/>
        <w:jc w:val="left"/>
        <w:rPr>
          <w:rFonts w:ascii="Times New Roman" w:hAnsi="Times New Roman" w:cs="Times New Roman"/>
          <w:sz w:val="28"/>
          <w:szCs w:val="28"/>
        </w:rPr>
      </w:pPr>
      <w:r w:rsidRPr="00BD7A05">
        <w:rPr>
          <w:rFonts w:ascii="Times New Roman" w:hAnsi="Times New Roman" w:cs="Times New Roman"/>
          <w:b/>
          <w:sz w:val="28"/>
          <w:szCs w:val="28"/>
        </w:rPr>
        <w:t xml:space="preserve">Цикл роботи компонентів </w:t>
      </w:r>
      <w:r w:rsidRPr="00BD7A05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BD7A05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ініціалізації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у користувачем він звертається до моделі і встановлює свій стан. При цьому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 відправляє команду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у.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Контролер</w:t>
      </w:r>
      <w:r>
        <w:rPr>
          <w:rFonts w:ascii="Times New Roman" w:hAnsi="Times New Roman" w:cs="Times New Roman"/>
          <w:sz w:val="28"/>
          <w:szCs w:val="28"/>
        </w:rPr>
        <w:t xml:space="preserve"> інтерпретує команду і змінює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модел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F942E9" w:rsidRPr="00F942E9">
        <w:rPr>
          <w:rFonts w:ascii="Times New Roman" w:hAnsi="Times New Roman" w:cs="Times New Roman"/>
          <w:i/>
          <w:sz w:val="28"/>
          <w:szCs w:val="28"/>
        </w:rPr>
        <w:t>Вигляд</w:t>
      </w:r>
      <w:r>
        <w:rPr>
          <w:rFonts w:ascii="Times New Roman" w:hAnsi="Times New Roman" w:cs="Times New Roman"/>
          <w:sz w:val="28"/>
          <w:szCs w:val="28"/>
        </w:rPr>
        <w:t xml:space="preserve"> регіструє зміну моделі і знову змінюється відповідно до нового стану.</w:t>
      </w:r>
      <w:r w:rsidR="0050655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F3A56" w:rsidRDefault="00BD7A05" w:rsidP="00506555">
      <w:pPr>
        <w:pStyle w:val="a6"/>
        <w:spacing w:before="240" w:beforeAutospacing="0" w:after="240" w:afterAutospacing="0" w:line="360" w:lineRule="auto"/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 w:rsidRPr="00BD7A05">
        <w:rPr>
          <w:rFonts w:ascii="Times New Roman" w:hAnsi="Times New Roman" w:cs="Times New Roman"/>
          <w:b/>
          <w:sz w:val="28"/>
          <w:szCs w:val="28"/>
        </w:rPr>
        <w:t>Висновок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40210C">
        <w:rPr>
          <w:rFonts w:ascii="Times New Roman" w:hAnsi="Times New Roman" w:cs="Times New Roman"/>
          <w:sz w:val="28"/>
          <w:szCs w:val="28"/>
        </w:rPr>
        <w:t>Так як, він спричинює появу нових рівнів абстракції і дещо ускладнює продуктивність, то найкраще його використовувати для невеликих бізнес-проектів, програм тощо. Для написання дуже великої структурно-ємнісної системи він буде не досить доречним. Найкращою вважається реалізація MVC із активною моделлю. З часів першої реалізації цього шаблону пройшло майже 30 років, проте він до цих пір є стандартом програм та інтернет-додатків.</w:t>
      </w:r>
    </w:p>
    <w:p w:rsidR="00BF3A56" w:rsidRDefault="00BF3A5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D7A05" w:rsidRDefault="00355C74" w:rsidP="00506555">
      <w:pPr>
        <w:pStyle w:val="a6"/>
        <w:spacing w:before="240" w:beforeAutospacing="0" w:after="240" w:afterAutospacing="0" w:line="360" w:lineRule="auto"/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 w:rsidRPr="00355C7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          2. ПРОЕКТУВАННЯ ПРОГРАМНОГО ДОДАТКУ</w:t>
      </w:r>
    </w:p>
    <w:p w:rsidR="00355C74" w:rsidRDefault="00355C74" w:rsidP="00355C74">
      <w:pPr>
        <w:spacing w:before="240" w:beforeAutospacing="0" w:after="240" w:afterAutospacing="0" w:line="360" w:lineRule="auto"/>
        <w:ind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 w:rsidRPr="00355C74">
        <w:rPr>
          <w:rFonts w:ascii="Times New Roman" w:hAnsi="Times New Roman" w:cs="Times New Roman"/>
          <w:b/>
          <w:sz w:val="28"/>
          <w:szCs w:val="28"/>
        </w:rPr>
        <w:t>2.1 ПРЕЦЕДЕНТИ</w:t>
      </w:r>
    </w:p>
    <w:p w:rsidR="00355C74" w:rsidRDefault="00DA65C8" w:rsidP="00355C74">
      <w:pPr>
        <w:spacing w:before="240" w:beforeAutospacing="0" w:after="240" w:after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ристувач може в</w:t>
      </w:r>
      <w:r>
        <w:rPr>
          <w:rFonts w:ascii="Times New Roman" w:hAnsi="Times New Roman" w:cs="Times New Roman"/>
          <w:sz w:val="28"/>
          <w:szCs w:val="28"/>
        </w:rPr>
        <w:t>ідкрити вікно для роботи з задачами, натиснувши кнопку «Задачі»  на верхній панелі (Рис.2.1.1).</w:t>
      </w:r>
    </w:p>
    <w:p w:rsidR="00DA65C8" w:rsidRPr="00DA65C8" w:rsidRDefault="00000AA5" w:rsidP="00355C74">
      <w:pPr>
        <w:spacing w:before="240" w:beforeAutospacing="0" w:after="240" w:after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08.35pt;margin-top:0;width:269.25pt;height:93.75pt;z-index:-251654144">
            <v:imagedata r:id="rId9" o:title=""/>
          </v:shape>
          <o:OLEObject Type="Embed" ProgID="Visio.Drawing.11" ShapeID="_x0000_s1028" DrawAspect="Content" ObjectID="_1460176100" r:id="rId10"/>
        </w:pict>
      </w:r>
    </w:p>
    <w:p w:rsidR="00A97097" w:rsidRDefault="00A97097" w:rsidP="00506555">
      <w:pPr>
        <w:pStyle w:val="a6"/>
        <w:spacing w:before="240" w:beforeAutospacing="0" w:after="240" w:afterAutospacing="0" w:line="360" w:lineRule="auto"/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</w:p>
    <w:p w:rsidR="00A97097" w:rsidRPr="00A97097" w:rsidRDefault="00A97097" w:rsidP="00A97097"/>
    <w:p w:rsidR="00355C74" w:rsidRDefault="00A97097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Рис.2.1.1 Діаграма прецедентів операції відкриття вікна задач</w:t>
      </w:r>
    </w:p>
    <w:p w:rsidR="00AA4624" w:rsidRDefault="00AA4624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переглянути інформацію про задачу, натиснувши кнопку «Відкрити», на бічній правій панелі (Рис.2.1.2)</w:t>
      </w:r>
      <w:r w:rsidR="00E25CD5">
        <w:rPr>
          <w:rFonts w:ascii="Times New Roman" w:hAnsi="Times New Roman" w:cs="Times New Roman"/>
          <w:sz w:val="28"/>
          <w:szCs w:val="28"/>
        </w:rPr>
        <w:t>.</w:t>
      </w:r>
    </w:p>
    <w:p w:rsidR="005D1527" w:rsidRDefault="00000AA5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29" type="#_x0000_t75" style="position:absolute;left:0;text-align:left;margin-left:108.35pt;margin-top:9.2pt;width:270pt;height:93.75pt;z-index:251664384">
            <v:imagedata r:id="rId11" o:title=""/>
          </v:shape>
          <o:OLEObject Type="Embed" ProgID="Visio.Drawing.11" ShapeID="_x0000_s1029" DrawAspect="Content" ObjectID="_1460176101" r:id="rId12"/>
        </w:pict>
      </w:r>
    </w:p>
    <w:p w:rsidR="006A7C1A" w:rsidRDefault="006A7C1A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6A7C1A" w:rsidRDefault="006A7C1A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6A7C1A" w:rsidRDefault="006A7C1A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6A7C1A" w:rsidRDefault="006A7C1A" w:rsidP="006A7C1A">
      <w:pPr>
        <w:tabs>
          <w:tab w:val="left" w:pos="3060"/>
        </w:tabs>
        <w:spacing w:before="0" w:beforeAutospacing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.2 Діаграма прецедентів операції відкриття інформації про задачу</w:t>
      </w:r>
    </w:p>
    <w:p w:rsidR="00A97097" w:rsidRDefault="00A97097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</w:t>
      </w:r>
      <w:r w:rsidR="00AA4624">
        <w:rPr>
          <w:rFonts w:ascii="Times New Roman" w:hAnsi="Times New Roman" w:cs="Times New Roman"/>
          <w:sz w:val="28"/>
          <w:szCs w:val="28"/>
        </w:rPr>
        <w:t xml:space="preserve"> може переглянути детальну інформацію про задачу, натиснувши кнопку «Детальніше», на бічній правій панелі</w:t>
      </w:r>
      <w:r w:rsidR="005D1527">
        <w:rPr>
          <w:rFonts w:ascii="Times New Roman" w:hAnsi="Times New Roman" w:cs="Times New Roman"/>
          <w:sz w:val="28"/>
          <w:szCs w:val="28"/>
        </w:rPr>
        <w:t xml:space="preserve"> </w:t>
      </w:r>
      <w:r w:rsidR="00AA4624">
        <w:rPr>
          <w:rFonts w:ascii="Times New Roman" w:hAnsi="Times New Roman" w:cs="Times New Roman"/>
          <w:sz w:val="28"/>
          <w:szCs w:val="28"/>
        </w:rPr>
        <w:t>(Рис.2.1.3)</w:t>
      </w:r>
      <w:r w:rsidR="00E25CD5">
        <w:rPr>
          <w:rFonts w:ascii="Times New Roman" w:hAnsi="Times New Roman" w:cs="Times New Roman"/>
          <w:sz w:val="28"/>
          <w:szCs w:val="28"/>
        </w:rPr>
        <w:t>.</w:t>
      </w:r>
    </w:p>
    <w:p w:rsidR="005D1527" w:rsidRDefault="00000AA5" w:rsidP="00A97097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30" type="#_x0000_t75" style="position:absolute;left:0;text-align:left;margin-left:114.25pt;margin-top:14.45pt;width:270pt;height:93.75pt;z-index:-251650048">
            <v:imagedata r:id="rId13" o:title=""/>
          </v:shape>
          <o:OLEObject Type="Embed" ProgID="Visio.Drawing.11" ShapeID="_x0000_s1030" DrawAspect="Content" ObjectID="_1460176102" r:id="rId14"/>
        </w:pict>
      </w:r>
    </w:p>
    <w:p w:rsidR="00DA14F1" w:rsidRDefault="00DA14F1" w:rsidP="00DA14F1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A14F1" w:rsidRDefault="00DA14F1" w:rsidP="00DA14F1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A14F1" w:rsidRDefault="00DA14F1" w:rsidP="00DA14F1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A14F1" w:rsidRDefault="00DA14F1" w:rsidP="00DA14F1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.3 Діаграма прецедентів операції перегляду детальнішої інформації про задачу</w:t>
      </w:r>
    </w:p>
    <w:p w:rsidR="00976FF2" w:rsidRDefault="005D1527" w:rsidP="00976FF2">
      <w:pPr>
        <w:tabs>
          <w:tab w:val="left" w:pos="3060"/>
        </w:tabs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зберегти інформацію про задачу, натиснувши кнопку «Зберегти», на бічній правій панелі (Рис.2.1.4)</w:t>
      </w:r>
    </w:p>
    <w:p w:rsidR="005D1527" w:rsidRDefault="005D1527" w:rsidP="005D1527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5D1527" w:rsidRDefault="00000AA5" w:rsidP="00976FF2">
      <w:pPr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lastRenderedPageBreak/>
        <w:pict>
          <v:shape id="_x0000_s1031" type="#_x0000_t75" style="position:absolute;left:0;text-align:left;margin-left:112.75pt;margin-top:10.85pt;width:270pt;height:93.75pt;z-index:251668480">
            <v:imagedata r:id="rId15" o:title=""/>
          </v:shape>
          <o:OLEObject Type="Embed" ProgID="Visio.Drawing.11" ShapeID="_x0000_s1031" DrawAspect="Content" ObjectID="_1460176103" r:id="rId16"/>
        </w:pict>
      </w:r>
    </w:p>
    <w:p w:rsidR="005D1527" w:rsidRPr="005D1527" w:rsidRDefault="005D1527" w:rsidP="005D1527">
      <w:pPr>
        <w:rPr>
          <w:rFonts w:ascii="Times New Roman" w:hAnsi="Times New Roman" w:cs="Times New Roman"/>
          <w:sz w:val="28"/>
          <w:szCs w:val="28"/>
        </w:rPr>
      </w:pPr>
    </w:p>
    <w:p w:rsidR="005D1527" w:rsidRPr="005D1527" w:rsidRDefault="005D1527" w:rsidP="005D1527">
      <w:pPr>
        <w:rPr>
          <w:rFonts w:ascii="Times New Roman" w:hAnsi="Times New Roman" w:cs="Times New Roman"/>
          <w:sz w:val="28"/>
          <w:szCs w:val="28"/>
        </w:rPr>
      </w:pPr>
    </w:p>
    <w:p w:rsidR="005D1527" w:rsidRPr="005D1527" w:rsidRDefault="005D1527" w:rsidP="005D1527">
      <w:pPr>
        <w:rPr>
          <w:rFonts w:ascii="Times New Roman" w:hAnsi="Times New Roman" w:cs="Times New Roman"/>
          <w:sz w:val="28"/>
          <w:szCs w:val="28"/>
        </w:rPr>
      </w:pPr>
    </w:p>
    <w:p w:rsidR="005D1527" w:rsidRDefault="005D1527" w:rsidP="005D1527">
      <w:pPr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.</w:t>
      </w:r>
      <w:r w:rsidR="006122C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збереження інформації про задачу</w:t>
      </w:r>
    </w:p>
    <w:p w:rsidR="00963F0A" w:rsidRDefault="00963F0A" w:rsidP="00963F0A">
      <w:pPr>
        <w:spacing w:before="240" w:beforeAutospacing="0" w:after="240" w:after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ристувач може в</w:t>
      </w:r>
      <w:r>
        <w:rPr>
          <w:rFonts w:ascii="Times New Roman" w:hAnsi="Times New Roman" w:cs="Times New Roman"/>
          <w:sz w:val="28"/>
          <w:szCs w:val="28"/>
        </w:rPr>
        <w:t>ідкрити вікно для роботи з ресурсами, натиснувши кнопку «Ресурси»  на верхній панелі (Рис.2.1.</w:t>
      </w:r>
      <w:r w:rsidR="006122C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63F0A" w:rsidRPr="00DA65C8" w:rsidRDefault="00000AA5" w:rsidP="00963F0A">
      <w:pPr>
        <w:spacing w:before="240" w:beforeAutospacing="0" w:after="240" w:afterAutospacing="0" w:line="360" w:lineRule="auto"/>
        <w:ind w:firstLine="851"/>
        <w:jc w:val="left"/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36" type="#_x0000_t75" style="position:absolute;left:0;text-align:left;margin-left:104.6pt;margin-top:3.45pt;width:270pt;height:93.75pt;z-index:251675648">
            <v:imagedata r:id="rId17" o:title=""/>
          </v:shape>
          <o:OLEObject Type="Embed" ProgID="Visio.Drawing.11" ShapeID="_x0000_s1036" DrawAspect="Content" ObjectID="_1460176104" r:id="rId18"/>
        </w:pict>
      </w:r>
    </w:p>
    <w:p w:rsidR="00963F0A" w:rsidRDefault="00963F0A" w:rsidP="00963F0A">
      <w:pPr>
        <w:pStyle w:val="a6"/>
        <w:spacing w:before="240" w:beforeAutospacing="0" w:after="240" w:afterAutospacing="0" w:line="360" w:lineRule="auto"/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</w:p>
    <w:p w:rsidR="00963F0A" w:rsidRPr="00A97097" w:rsidRDefault="00963F0A" w:rsidP="00963F0A"/>
    <w:p w:rsidR="00963F0A" w:rsidRDefault="00963F0A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Рис.2.1.</w:t>
      </w:r>
      <w:r w:rsidR="006122C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відкриття вікна ресурсів</w:t>
      </w:r>
    </w:p>
    <w:p w:rsidR="00963F0A" w:rsidRDefault="00963F0A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переглянути інформацію про ресурс, натиснувши кнопку «Відкрити», на бічній правій панелі (Рис.2.1.</w:t>
      </w:r>
      <w:r w:rsidR="006122CB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63F0A" w:rsidRDefault="00000AA5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33" type="#_x0000_t75" style="position:absolute;left:0;text-align:left;margin-left:108.35pt;margin-top:9.2pt;width:270pt;height:93.75pt;z-index:251671552">
            <v:imagedata r:id="rId11" o:title=""/>
          </v:shape>
          <o:OLEObject Type="Embed" ProgID="Visio.Drawing.11" ShapeID="_x0000_s1033" DrawAspect="Content" ObjectID="_1460176105" r:id="rId19"/>
        </w:pict>
      </w:r>
    </w:p>
    <w:p w:rsidR="00963F0A" w:rsidRDefault="00963F0A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3060"/>
        </w:tabs>
        <w:spacing w:before="0" w:beforeAutospacing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.2.1.</w:t>
      </w:r>
      <w:r w:rsidR="006122CB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відкриття інформації про ресурс</w:t>
      </w:r>
    </w:p>
    <w:p w:rsidR="004247E8" w:rsidRDefault="004247E8" w:rsidP="00963F0A">
      <w:pPr>
        <w:tabs>
          <w:tab w:val="left" w:pos="3060"/>
        </w:tabs>
        <w:spacing w:before="0" w:beforeAutospacing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ристувач може додати ресурс до бази, натиснувши кнопку «Додати», на бічній правій панелі (Рис.2.1.7)</w:t>
      </w:r>
    </w:p>
    <w:p w:rsidR="004247E8" w:rsidRPr="004247E8" w:rsidRDefault="00000AA5" w:rsidP="00963F0A">
      <w:pPr>
        <w:tabs>
          <w:tab w:val="left" w:pos="3060"/>
        </w:tabs>
        <w:spacing w:before="0" w:beforeAutospacing="0"/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41" type="#_x0000_t75" style="position:absolute;left:0;text-align:left;margin-left:112.75pt;margin-top:0;width:270.4pt;height:93.75pt;z-index:-251630592">
            <v:imagedata r:id="rId20" o:title=""/>
          </v:shape>
          <o:OLEObject Type="Embed" ProgID="Visio.Drawing.11" ShapeID="_x0000_s1041" DrawAspect="Content" ObjectID="_1460176106" r:id="rId21"/>
        </w:pict>
      </w:r>
    </w:p>
    <w:p w:rsidR="004247E8" w:rsidRDefault="004247E8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4247E8" w:rsidRDefault="004247E8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4247E8" w:rsidRDefault="004247E8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4247E8" w:rsidRDefault="004247E8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.7 Діаграма прецедентів операції додавання ресурса до бази</w:t>
      </w:r>
    </w:p>
    <w:p w:rsidR="00963F0A" w:rsidRDefault="00963F0A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ристувач може видалити ресурс із бази, натиснувши кнопку «Видалити», на бічній правій панелі (Рис.2.1.</w:t>
      </w:r>
      <w:r w:rsidR="004247E8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963F0A" w:rsidRDefault="00000AA5" w:rsidP="00963F0A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37" type="#_x0000_t75" style="position:absolute;left:0;text-align:left;margin-left:104.6pt;margin-top:7.5pt;width:270pt;height:93.75pt;z-index:251677696">
            <v:imagedata r:id="rId22" o:title=""/>
          </v:shape>
          <o:OLEObject Type="Embed" ProgID="Visio.Drawing.11" ShapeID="_x0000_s1037" DrawAspect="Content" ObjectID="_1460176107" r:id="rId23"/>
        </w:pict>
      </w:r>
    </w:p>
    <w:p w:rsidR="00963F0A" w:rsidRDefault="00963F0A" w:rsidP="00963F0A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</w:t>
      </w:r>
      <w:r w:rsidR="004247E8">
        <w:rPr>
          <w:rFonts w:ascii="Times New Roman" w:hAnsi="Times New Roman" w:cs="Times New Roman"/>
          <w:sz w:val="28"/>
          <w:szCs w:val="28"/>
        </w:rPr>
        <w:t>.8</w:t>
      </w:r>
      <w:r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видалення ресурса з бази</w:t>
      </w:r>
    </w:p>
    <w:p w:rsidR="00963F0A" w:rsidRDefault="00963F0A" w:rsidP="00963F0A">
      <w:pPr>
        <w:tabs>
          <w:tab w:val="left" w:pos="3060"/>
        </w:tabs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зберегти інформацію про ресурс, натиснувши кнопку «Зберегти», на бічній правій панелі (Рис.2.1.</w:t>
      </w:r>
      <w:r w:rsidR="004247E8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63F0A" w:rsidRDefault="00000AA5" w:rsidP="00963F0A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35" type="#_x0000_t75" style="position:absolute;left:0;text-align:left;margin-left:112.75pt;margin-top:9.15pt;width:270pt;height:93.75pt;z-index:251673600">
            <v:imagedata r:id="rId15" o:title=""/>
          </v:shape>
          <o:OLEObject Type="Embed" ProgID="Visio.Drawing.11" ShapeID="_x0000_s1035" DrawAspect="Content" ObjectID="_1460176108" r:id="rId24"/>
        </w:pict>
      </w:r>
    </w:p>
    <w:p w:rsidR="00963F0A" w:rsidRDefault="00963F0A" w:rsidP="00963F0A">
      <w:pPr>
        <w:rPr>
          <w:rFonts w:ascii="Times New Roman" w:hAnsi="Times New Roman" w:cs="Times New Roman"/>
          <w:sz w:val="28"/>
          <w:szCs w:val="28"/>
        </w:rPr>
      </w:pPr>
    </w:p>
    <w:p w:rsidR="00963F0A" w:rsidRPr="005D1527" w:rsidRDefault="00963F0A" w:rsidP="00963F0A">
      <w:pPr>
        <w:rPr>
          <w:rFonts w:ascii="Times New Roman" w:hAnsi="Times New Roman" w:cs="Times New Roman"/>
          <w:sz w:val="28"/>
          <w:szCs w:val="28"/>
        </w:rPr>
      </w:pPr>
    </w:p>
    <w:p w:rsidR="00963F0A" w:rsidRPr="005D1527" w:rsidRDefault="00963F0A" w:rsidP="00963F0A">
      <w:pPr>
        <w:rPr>
          <w:rFonts w:ascii="Times New Roman" w:hAnsi="Times New Roman" w:cs="Times New Roman"/>
          <w:sz w:val="28"/>
          <w:szCs w:val="28"/>
        </w:rPr>
      </w:pPr>
    </w:p>
    <w:p w:rsidR="00963F0A" w:rsidRDefault="00963F0A" w:rsidP="00963F0A">
      <w:pPr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.</w:t>
      </w:r>
      <w:r w:rsidR="004247E8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збереження інформації про ресурс</w:t>
      </w:r>
    </w:p>
    <w:p w:rsidR="00F67C18" w:rsidRDefault="006122CB" w:rsidP="005D1527">
      <w:pPr>
        <w:tabs>
          <w:tab w:val="left" w:pos="301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відкрити вікно для роботи з тестами, натиснувши кнопку «Тести » на верхній панелі (Рис.2.1.</w:t>
      </w:r>
      <w:r w:rsidR="004247E8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5640F7" w:rsidRDefault="00000AA5" w:rsidP="005D1527">
      <w:pPr>
        <w:tabs>
          <w:tab w:val="left" w:pos="3015"/>
        </w:tabs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38" type="#_x0000_t75" style="position:absolute;left:0;text-align:left;margin-left:118.15pt;margin-top:9.55pt;width:270pt;height:93.75pt;z-index:-251636736">
            <v:imagedata r:id="rId25" o:title=""/>
          </v:shape>
          <o:OLEObject Type="Embed" ProgID="Visio.Drawing.11" ShapeID="_x0000_s1038" DrawAspect="Content" ObjectID="_1460176109" r:id="rId26"/>
        </w:pict>
      </w:r>
    </w:p>
    <w:p w:rsidR="006122CB" w:rsidRDefault="006122CB" w:rsidP="005D1527">
      <w:pPr>
        <w:tabs>
          <w:tab w:val="left" w:pos="3015"/>
        </w:tabs>
        <w:rPr>
          <w:rFonts w:ascii="Times New Roman" w:hAnsi="Times New Roman" w:cs="Times New Roman"/>
          <w:sz w:val="28"/>
          <w:szCs w:val="28"/>
        </w:rPr>
      </w:pPr>
    </w:p>
    <w:p w:rsidR="006122CB" w:rsidRPr="006122CB" w:rsidRDefault="006122CB" w:rsidP="006122CB">
      <w:pPr>
        <w:rPr>
          <w:rFonts w:ascii="Times New Roman" w:hAnsi="Times New Roman" w:cs="Times New Roman"/>
          <w:sz w:val="28"/>
          <w:szCs w:val="28"/>
        </w:rPr>
      </w:pPr>
    </w:p>
    <w:p w:rsidR="006122CB" w:rsidRPr="006122CB" w:rsidRDefault="0020442C" w:rsidP="006122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6122CB" w:rsidRDefault="0020442C" w:rsidP="006122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6122CB">
        <w:rPr>
          <w:rFonts w:ascii="Times New Roman" w:hAnsi="Times New Roman" w:cs="Times New Roman"/>
          <w:sz w:val="28"/>
          <w:szCs w:val="28"/>
        </w:rPr>
        <w:t>Рис.2.1.</w:t>
      </w:r>
      <w:r w:rsidR="004247E8">
        <w:rPr>
          <w:rFonts w:ascii="Times New Roman" w:hAnsi="Times New Roman" w:cs="Times New Roman"/>
          <w:sz w:val="28"/>
          <w:szCs w:val="28"/>
        </w:rPr>
        <w:t>10</w:t>
      </w:r>
      <w:r w:rsidR="006122CB"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відкриття вікна тестів</w:t>
      </w:r>
    </w:p>
    <w:p w:rsidR="006122CB" w:rsidRDefault="006122CB" w:rsidP="006122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відкрити тест, натиснувши кнопку «Відкрити» на бічній правій панелі (Рис.2.1.1</w:t>
      </w:r>
      <w:r w:rsidR="004247E8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640F7" w:rsidRDefault="005640F7" w:rsidP="006122CB">
      <w:pPr>
        <w:rPr>
          <w:rFonts w:ascii="Times New Roman" w:hAnsi="Times New Roman" w:cs="Times New Roman"/>
          <w:sz w:val="28"/>
          <w:szCs w:val="28"/>
        </w:rPr>
      </w:pPr>
    </w:p>
    <w:p w:rsidR="009E6848" w:rsidRDefault="009E6848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4247E8" w:rsidRDefault="004247E8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4247E8" w:rsidRDefault="004247E8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4247E8" w:rsidRDefault="00000AA5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lastRenderedPageBreak/>
        <w:pict>
          <v:shape id="_x0000_s1039" type="#_x0000_t75" style="position:absolute;left:0;text-align:left;margin-left:99.15pt;margin-top:12.15pt;width:270pt;height:93.75pt;z-index:251681792">
            <v:imagedata r:id="rId11" o:title=""/>
          </v:shape>
          <o:OLEObject Type="Embed" ProgID="Visio.Drawing.11" ShapeID="_x0000_s1039" DrawAspect="Content" ObjectID="_1460176110" r:id="rId27"/>
        </w:pict>
      </w:r>
    </w:p>
    <w:p w:rsidR="009E6848" w:rsidRDefault="009E6848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9E6848" w:rsidRDefault="009E6848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9E6848" w:rsidRDefault="009E6848" w:rsidP="009E6848">
      <w:pPr>
        <w:tabs>
          <w:tab w:val="left" w:pos="3060"/>
        </w:tabs>
        <w:rPr>
          <w:rFonts w:ascii="Times New Roman" w:hAnsi="Times New Roman" w:cs="Times New Roman"/>
          <w:sz w:val="28"/>
          <w:szCs w:val="28"/>
        </w:rPr>
      </w:pPr>
    </w:p>
    <w:p w:rsidR="009E6848" w:rsidRDefault="0020442C" w:rsidP="009E6848">
      <w:pPr>
        <w:tabs>
          <w:tab w:val="left" w:pos="3060"/>
        </w:tabs>
        <w:spacing w:before="0" w:beforeAutospacing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9E6848">
        <w:rPr>
          <w:rFonts w:ascii="Times New Roman" w:hAnsi="Times New Roman" w:cs="Times New Roman"/>
          <w:sz w:val="28"/>
          <w:szCs w:val="28"/>
        </w:rPr>
        <w:t>Рис.2.1.</w:t>
      </w:r>
      <w:r w:rsidR="004247E8">
        <w:rPr>
          <w:rFonts w:ascii="Times New Roman" w:hAnsi="Times New Roman" w:cs="Times New Roman"/>
          <w:sz w:val="28"/>
          <w:szCs w:val="28"/>
        </w:rPr>
        <w:t>11</w:t>
      </w:r>
      <w:r w:rsidR="009E6848"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відкриття тесту</w:t>
      </w:r>
    </w:p>
    <w:p w:rsidR="009E6848" w:rsidRDefault="0020442C" w:rsidP="006122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истувач може зберегти результат теста, натиснувши кнопку «Зберегти»</w:t>
      </w:r>
      <w:r w:rsidR="005640F7">
        <w:rPr>
          <w:rFonts w:ascii="Times New Roman" w:hAnsi="Times New Roman" w:cs="Times New Roman"/>
          <w:sz w:val="28"/>
          <w:szCs w:val="28"/>
        </w:rPr>
        <w:t xml:space="preserve"> на бічній правій панелі (Рис.2.1.1</w:t>
      </w:r>
      <w:r w:rsidR="004247E8">
        <w:rPr>
          <w:rFonts w:ascii="Times New Roman" w:hAnsi="Times New Roman" w:cs="Times New Roman"/>
          <w:sz w:val="28"/>
          <w:szCs w:val="28"/>
        </w:rPr>
        <w:t>2</w:t>
      </w:r>
      <w:r w:rsidR="005640F7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F85662" w:rsidRDefault="00000AA5" w:rsidP="00F85662">
      <w:pPr>
        <w:tabs>
          <w:tab w:val="left" w:pos="306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40" type="#_x0000_t75" style="position:absolute;left:0;text-align:left;margin-left:106pt;margin-top:5.7pt;width:270pt;height:93.75pt;z-index:251683840">
            <v:imagedata r:id="rId15" o:title=""/>
          </v:shape>
          <o:OLEObject Type="Embed" ProgID="Visio.Drawing.11" ShapeID="_x0000_s1040" DrawAspect="Content" ObjectID="_1460176111" r:id="rId28"/>
        </w:pict>
      </w:r>
    </w:p>
    <w:p w:rsidR="00F85662" w:rsidRDefault="00F85662" w:rsidP="00F85662">
      <w:pPr>
        <w:rPr>
          <w:rFonts w:ascii="Times New Roman" w:hAnsi="Times New Roman" w:cs="Times New Roman"/>
          <w:sz w:val="28"/>
          <w:szCs w:val="28"/>
        </w:rPr>
      </w:pPr>
    </w:p>
    <w:p w:rsidR="00F85662" w:rsidRPr="005D1527" w:rsidRDefault="00F85662" w:rsidP="00F85662">
      <w:pPr>
        <w:rPr>
          <w:rFonts w:ascii="Times New Roman" w:hAnsi="Times New Roman" w:cs="Times New Roman"/>
          <w:sz w:val="28"/>
          <w:szCs w:val="28"/>
        </w:rPr>
      </w:pPr>
    </w:p>
    <w:p w:rsidR="00D26714" w:rsidRDefault="00D26714" w:rsidP="00F85662">
      <w:pPr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</w:p>
    <w:p w:rsidR="00F85662" w:rsidRDefault="00F85662" w:rsidP="00F85662">
      <w:pPr>
        <w:tabs>
          <w:tab w:val="left" w:pos="567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1.</w:t>
      </w:r>
      <w:r w:rsidR="004247E8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Діаграма прецедентів операції збереження результату теста</w:t>
      </w:r>
    </w:p>
    <w:p w:rsidR="00DE6887" w:rsidRPr="00A9667B" w:rsidRDefault="00A9667B" w:rsidP="00A9667B">
      <w:pPr>
        <w:pStyle w:val="western"/>
        <w:spacing w:before="0" w:beforeAutospacing="0" w:after="0" w:afterAutospacing="0" w:line="360" w:lineRule="auto"/>
        <w:rPr>
          <w:rStyle w:val="c4"/>
          <w:sz w:val="28"/>
          <w:szCs w:val="28"/>
          <w:lang w:val="uk-UA"/>
        </w:rPr>
      </w:pPr>
      <w:r>
        <w:rPr>
          <w:rStyle w:val="c4"/>
          <w:bCs/>
          <w:color w:val="000000"/>
          <w:sz w:val="28"/>
          <w:szCs w:val="28"/>
          <w:lang w:val="uk-UA"/>
        </w:rPr>
        <w:t xml:space="preserve">2.1.1 </w:t>
      </w:r>
      <w:r w:rsidRPr="00A9667B">
        <w:rPr>
          <w:rStyle w:val="c4"/>
          <w:bCs/>
          <w:color w:val="000000"/>
          <w:sz w:val="28"/>
          <w:szCs w:val="28"/>
          <w:lang w:val="uk-UA"/>
        </w:rPr>
        <w:t>ПОЧАТКОВИЙ ОПИС ПОТОКУ ПОДІЙ РОБОТИ З ПРОГРАМНИМ ДОДАТКОМ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4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z w:val="28"/>
          <w:szCs w:val="28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7618D">
        <w:rPr>
          <w:rFonts w:ascii="Times New Roman" w:hAnsi="Times New Roman" w:cs="Times New Roman"/>
          <w:sz w:val="28"/>
          <w:szCs w:val="28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7618D">
        <w:rPr>
          <w:rFonts w:ascii="Times New Roman" w:hAnsi="Times New Roman" w:cs="Times New Roman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н</w:t>
      </w:r>
      <w:r w:rsidRPr="00A7618D">
        <w:rPr>
          <w:rFonts w:ascii="Times New Roman" w:hAnsi="Times New Roman" w:cs="Times New Roman"/>
          <w:sz w:val="28"/>
          <w:szCs w:val="28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A7618D">
        <w:rPr>
          <w:rFonts w:ascii="Times New Roman" w:hAnsi="Times New Roman" w:cs="Times New Roman"/>
          <w:sz w:val="28"/>
          <w:szCs w:val="28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4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ж</w:t>
      </w:r>
      <w:r w:rsidRPr="00A7618D">
        <w:rPr>
          <w:rFonts w:ascii="Times New Roman" w:hAnsi="Times New Roman" w:cs="Times New Roman"/>
          <w:sz w:val="28"/>
          <w:szCs w:val="28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A7618D">
        <w:rPr>
          <w:rFonts w:ascii="Times New Roman" w:hAnsi="Times New Roman" w:cs="Times New Roman"/>
          <w:sz w:val="28"/>
          <w:szCs w:val="28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7618D">
        <w:rPr>
          <w:rFonts w:ascii="Times New Roman" w:hAnsi="Times New Roman" w:cs="Times New Roman"/>
          <w:sz w:val="28"/>
          <w:szCs w:val="28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A7618D">
        <w:rPr>
          <w:rFonts w:ascii="Times New Roman" w:hAnsi="Times New Roman" w:cs="Times New Roman"/>
          <w:sz w:val="28"/>
          <w:szCs w:val="28"/>
        </w:rPr>
        <w:t>: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інформацію про задачу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глянути детальнішу інформацію про задачу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мінити дані про задачу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дані про задач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E6887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дкрити інформацію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26714" w:rsidRPr="00A7618D" w:rsidRDefault="00D26714" w:rsidP="00DE6887">
      <w:pPr>
        <w:pStyle w:val="a6"/>
        <w:widowControl w:val="0"/>
        <w:numPr>
          <w:ilvl w:val="0"/>
          <w:numId w:val="5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дати ресурс до бази</w:t>
      </w:r>
      <w:r w:rsidR="002E096D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алити ресурс з бази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іни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берег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E6887" w:rsidRPr="00DE6887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тест</w:t>
      </w:r>
      <w:r w:rsidR="003E30B0">
        <w:rPr>
          <w:rFonts w:ascii="Times New Roman" w:hAnsi="Times New Roman" w:cs="Times New Roman"/>
          <w:sz w:val="28"/>
          <w:szCs w:val="28"/>
        </w:rPr>
        <w:t>.</w:t>
      </w:r>
    </w:p>
    <w:p w:rsidR="00DE6887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тест</w:t>
      </w:r>
      <w:r w:rsidR="003E30B0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7618D" w:rsidRDefault="00DE6887" w:rsidP="00DE6887">
      <w:pPr>
        <w:pStyle w:val="a6"/>
        <w:widowControl w:val="0"/>
        <w:numPr>
          <w:ilvl w:val="0"/>
          <w:numId w:val="5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результат тесту</w:t>
      </w:r>
      <w:r w:rsidR="003E30B0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9667B" w:rsidRDefault="00A9667B" w:rsidP="00A9667B">
      <w:pPr>
        <w:widowControl w:val="0"/>
        <w:tabs>
          <w:tab w:val="left" w:pos="426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3) 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DE6887" w:rsidRPr="00A9667B">
        <w:rPr>
          <w:rFonts w:ascii="Times New Roman" w:hAnsi="Times New Roman" w:cs="Times New Roman"/>
          <w:sz w:val="28"/>
          <w:szCs w:val="28"/>
        </w:rPr>
        <w:t>рец</w:t>
      </w:r>
      <w:r w:rsidR="00DE6887" w:rsidRPr="00A9667B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="00DE6887" w:rsidRPr="00A9667B">
        <w:rPr>
          <w:rFonts w:ascii="Times New Roman" w:hAnsi="Times New Roman" w:cs="Times New Roman"/>
          <w:sz w:val="28"/>
          <w:szCs w:val="28"/>
        </w:rPr>
        <w:t>де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DE6887" w:rsidRPr="00A9667B">
        <w:rPr>
          <w:rFonts w:ascii="Times New Roman" w:hAnsi="Times New Roman" w:cs="Times New Roman"/>
          <w:sz w:val="28"/>
          <w:szCs w:val="28"/>
        </w:rPr>
        <w:t>т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DE6887" w:rsidRPr="00A9667B">
        <w:rPr>
          <w:rFonts w:ascii="Times New Roman" w:hAnsi="Times New Roman" w:cs="Times New Roman"/>
          <w:sz w:val="28"/>
          <w:szCs w:val="28"/>
        </w:rPr>
        <w:t>зак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="00DE6887" w:rsidRPr="00A9667B">
        <w:rPr>
          <w:rFonts w:ascii="Times New Roman" w:hAnsi="Times New Roman" w:cs="Times New Roman"/>
          <w:sz w:val="28"/>
          <w:szCs w:val="28"/>
        </w:rPr>
        <w:t>н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DE6887"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DE6887" w:rsidRPr="00A9667B">
        <w:rPr>
          <w:rFonts w:ascii="Times New Roman" w:hAnsi="Times New Roman" w:cs="Times New Roman"/>
          <w:sz w:val="28"/>
          <w:szCs w:val="28"/>
        </w:rPr>
        <w:t>є</w:t>
      </w:r>
      <w:r w:rsidR="00DE6887" w:rsidRPr="00A9667B">
        <w:rPr>
          <w:rFonts w:ascii="Times New Roman" w:hAnsi="Times New Roman" w:cs="Times New Roman"/>
          <w:spacing w:val="1"/>
          <w:sz w:val="28"/>
          <w:szCs w:val="28"/>
        </w:rPr>
        <w:t>т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DE6887" w:rsidRPr="00A9667B">
        <w:rPr>
          <w:rFonts w:ascii="Times New Roman" w:hAnsi="Times New Roman" w:cs="Times New Roman"/>
          <w:sz w:val="28"/>
          <w:szCs w:val="28"/>
        </w:rPr>
        <w:t xml:space="preserve">ся, </w:t>
      </w:r>
      <w:r w:rsidR="00DE6887"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="00DE6887"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DE6887" w:rsidRPr="00A9667B">
        <w:rPr>
          <w:rFonts w:ascii="Times New Roman" w:hAnsi="Times New Roman" w:cs="Times New Roman"/>
          <w:sz w:val="28"/>
          <w:szCs w:val="28"/>
        </w:rPr>
        <w:t xml:space="preserve">и </w:t>
      </w:r>
      <w:r w:rsidR="00DE6887"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DE6887" w:rsidRPr="00A9667B">
        <w:rPr>
          <w:rFonts w:ascii="Times New Roman" w:hAnsi="Times New Roman" w:cs="Times New Roman"/>
          <w:sz w:val="28"/>
          <w:szCs w:val="28"/>
        </w:rPr>
        <w:t>р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DE6887" w:rsidRPr="00A9667B">
        <w:rPr>
          <w:rFonts w:ascii="Times New Roman" w:hAnsi="Times New Roman" w:cs="Times New Roman"/>
          <w:sz w:val="28"/>
          <w:szCs w:val="28"/>
        </w:rPr>
        <w:t>с</w:t>
      </w:r>
      <w:r w:rsidR="00DE6887"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="00DE6887" w:rsidRPr="00A9667B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="00DE6887" w:rsidRPr="00A9667B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="00DE6887" w:rsidRPr="00A9667B">
        <w:rPr>
          <w:rFonts w:ascii="Times New Roman" w:hAnsi="Times New Roman" w:cs="Times New Roman"/>
          <w:sz w:val="28"/>
          <w:szCs w:val="28"/>
        </w:rPr>
        <w:t>ч за</w:t>
      </w:r>
      <w:r w:rsidR="00DE6887" w:rsidRPr="00A9667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="00DE6887" w:rsidRPr="00A9667B">
        <w:rPr>
          <w:rFonts w:ascii="Times New Roman" w:hAnsi="Times New Roman" w:cs="Times New Roman"/>
          <w:sz w:val="28"/>
          <w:szCs w:val="28"/>
        </w:rPr>
        <w:t>е</w:t>
      </w:r>
      <w:r w:rsidR="00DE6887"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DE6887" w:rsidRPr="00A9667B">
        <w:rPr>
          <w:rFonts w:ascii="Times New Roman" w:hAnsi="Times New Roman" w:cs="Times New Roman"/>
          <w:sz w:val="28"/>
          <w:szCs w:val="28"/>
        </w:rPr>
        <w:t>ш</w:t>
      </w:r>
      <w:r w:rsidR="00DE6887"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DE6887" w:rsidRPr="00A9667B">
        <w:rPr>
          <w:rFonts w:ascii="Times New Roman" w:hAnsi="Times New Roman" w:cs="Times New Roman"/>
          <w:sz w:val="28"/>
          <w:szCs w:val="28"/>
        </w:rPr>
        <w:t>є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DE6887" w:rsidRPr="00A9667B">
        <w:rPr>
          <w:rFonts w:ascii="Times New Roman" w:hAnsi="Times New Roman" w:cs="Times New Roman"/>
          <w:sz w:val="28"/>
          <w:szCs w:val="28"/>
        </w:rPr>
        <w:t>роб</w:t>
      </w:r>
      <w:r w:rsidR="00DE6887"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="00DE6887"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="00DE6887" w:rsidRPr="00A9667B">
        <w:rPr>
          <w:rFonts w:ascii="Times New Roman" w:hAnsi="Times New Roman" w:cs="Times New Roman"/>
          <w:sz w:val="28"/>
          <w:szCs w:val="28"/>
        </w:rPr>
        <w:t>у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DE6887" w:rsidRPr="00A9667B">
        <w:rPr>
          <w:rFonts w:ascii="Times New Roman" w:hAnsi="Times New Roman" w:cs="Times New Roman"/>
          <w:sz w:val="28"/>
          <w:szCs w:val="28"/>
        </w:rPr>
        <w:t>з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DE6887" w:rsidRPr="00A9667B">
        <w:rPr>
          <w:rFonts w:ascii="Times New Roman" w:hAnsi="Times New Roman" w:cs="Times New Roman"/>
          <w:sz w:val="28"/>
          <w:szCs w:val="28"/>
        </w:rPr>
        <w:t>п</w:t>
      </w:r>
      <w:r w:rsidR="00DE6887"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DE6887"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DE6887" w:rsidRPr="00A9667B">
        <w:rPr>
          <w:rFonts w:ascii="Times New Roman" w:hAnsi="Times New Roman" w:cs="Times New Roman"/>
          <w:sz w:val="28"/>
          <w:szCs w:val="28"/>
        </w:rPr>
        <w:t>г</w:t>
      </w:r>
      <w:r w:rsidR="00DE6887"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DE6887" w:rsidRPr="00A9667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="00DE6887" w:rsidRPr="00A9667B">
        <w:rPr>
          <w:rFonts w:ascii="Times New Roman" w:hAnsi="Times New Roman" w:cs="Times New Roman"/>
          <w:sz w:val="28"/>
          <w:szCs w:val="28"/>
        </w:rPr>
        <w:t>мо</w:t>
      </w:r>
      <w:r w:rsidR="00DE6887" w:rsidRPr="00A9667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="00DE6887" w:rsidRPr="00A9667B">
        <w:rPr>
          <w:rFonts w:ascii="Times New Roman" w:hAnsi="Times New Roman" w:cs="Times New Roman"/>
          <w:sz w:val="28"/>
          <w:szCs w:val="28"/>
        </w:rPr>
        <w:t>.</w:t>
      </w:r>
    </w:p>
    <w:p w:rsidR="00A9667B" w:rsidRDefault="00A9667B" w:rsidP="00A9667B">
      <w:pPr>
        <w:spacing w:before="0" w:beforeAutospacing="0" w:after="0" w:afterAutospacing="0" w:line="360" w:lineRule="auto"/>
        <w:ind w:left="284"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.2 РОЗРОБКА ОРІЄНТИРІВ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6"/>
        </w:numPr>
        <w:tabs>
          <w:tab w:val="left" w:pos="0"/>
          <w:tab w:val="left" w:pos="284"/>
        </w:tabs>
        <w:spacing w:before="0" w:beforeAutospacing="0" w:after="0" w:afterAutospacing="0" w:line="360" w:lineRule="auto"/>
        <w:ind w:left="567" w:hanging="567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ab/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z w:val="28"/>
          <w:szCs w:val="28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7618D">
        <w:rPr>
          <w:rFonts w:ascii="Times New Roman" w:hAnsi="Times New Roman" w:cs="Times New Roman"/>
          <w:sz w:val="28"/>
          <w:szCs w:val="28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7618D">
        <w:rPr>
          <w:rFonts w:ascii="Times New Roman" w:hAnsi="Times New Roman" w:cs="Times New Roman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н</w:t>
      </w:r>
      <w:r w:rsidRPr="00A7618D">
        <w:rPr>
          <w:rFonts w:ascii="Times New Roman" w:hAnsi="Times New Roman" w:cs="Times New Roman"/>
          <w:sz w:val="28"/>
          <w:szCs w:val="28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A7618D">
        <w:rPr>
          <w:rFonts w:ascii="Times New Roman" w:hAnsi="Times New Roman" w:cs="Times New Roman"/>
          <w:sz w:val="28"/>
          <w:szCs w:val="28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6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ж</w:t>
      </w:r>
      <w:r w:rsidRPr="00A7618D">
        <w:rPr>
          <w:rFonts w:ascii="Times New Roman" w:hAnsi="Times New Roman" w:cs="Times New Roman"/>
          <w:sz w:val="28"/>
          <w:szCs w:val="28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A7618D">
        <w:rPr>
          <w:rFonts w:ascii="Times New Roman" w:hAnsi="Times New Roman" w:cs="Times New Roman"/>
          <w:sz w:val="28"/>
          <w:szCs w:val="28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7618D">
        <w:rPr>
          <w:rFonts w:ascii="Times New Roman" w:hAnsi="Times New Roman" w:cs="Times New Roman"/>
          <w:sz w:val="28"/>
          <w:szCs w:val="28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A7618D">
        <w:rPr>
          <w:rFonts w:ascii="Times New Roman" w:hAnsi="Times New Roman" w:cs="Times New Roman"/>
          <w:sz w:val="28"/>
          <w:szCs w:val="28"/>
        </w:rPr>
        <w:t>: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інформацію про задачу.</w:t>
      </w:r>
      <w:r w:rsidR="004247E8" w:rsidRPr="00547F5A">
        <w:rPr>
          <w:rFonts w:ascii="Times New Roman" w:hAnsi="Times New Roman" w:cs="Times New Roman"/>
          <w:sz w:val="28"/>
          <w:szCs w:val="28"/>
        </w:rPr>
        <w:t>[</w:t>
      </w:r>
      <w:r w:rsidR="00547F5A">
        <w:rPr>
          <w:rFonts w:ascii="Times New Roman" w:hAnsi="Times New Roman" w:cs="Times New Roman"/>
          <w:sz w:val="28"/>
          <w:szCs w:val="28"/>
        </w:rPr>
        <w:t>Після відкриття стає активною кнопка «Зберегти»</w:t>
      </w:r>
      <w:r w:rsidR="004247E8" w:rsidRPr="00547F5A">
        <w:rPr>
          <w:rFonts w:ascii="Times New Roman" w:hAnsi="Times New Roman" w:cs="Times New Roman"/>
          <w:sz w:val="28"/>
          <w:szCs w:val="28"/>
        </w:rPr>
        <w:t>]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глянути детальнішу інформацію про задачу.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мінити дані про задачу.</w:t>
      </w:r>
    </w:p>
    <w:p w:rsidR="00A9667B" w:rsidRPr="00682D5A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682D5A">
        <w:rPr>
          <w:rFonts w:ascii="Times New Roman" w:hAnsi="Times New Roman" w:cs="Times New Roman"/>
          <w:sz w:val="28"/>
          <w:szCs w:val="28"/>
        </w:rPr>
        <w:t>Зберегти дані про задачу.</w:t>
      </w:r>
      <w:r w:rsidR="00547F5A" w:rsidRPr="00547F5A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547F5A">
        <w:rPr>
          <w:rFonts w:ascii="Times New Roman" w:hAnsi="Times New Roman" w:cs="Times New Roman"/>
          <w:sz w:val="28"/>
          <w:szCs w:val="28"/>
        </w:rPr>
        <w:t>Користувач повинен підтвердити зміни у задачі</w:t>
      </w:r>
      <w:r w:rsidR="00547F5A" w:rsidRPr="00547F5A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A9667B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дкрити інформацію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D26714" w:rsidRPr="00A7618D" w:rsidRDefault="00D26714" w:rsidP="00682D5A">
      <w:pPr>
        <w:pStyle w:val="a6"/>
        <w:widowControl w:val="0"/>
        <w:numPr>
          <w:ilvl w:val="0"/>
          <w:numId w:val="7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дати ресурс до бази</w:t>
      </w:r>
      <w:r w:rsidR="002E096D">
        <w:rPr>
          <w:rFonts w:ascii="Times New Roman" w:hAnsi="Times New Roman" w:cs="Times New Roman"/>
          <w:sz w:val="28"/>
          <w:szCs w:val="28"/>
        </w:rPr>
        <w:t>.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алити ресурс з бази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547F5A" w:rsidRPr="00547F5A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547F5A">
        <w:rPr>
          <w:rFonts w:ascii="Times New Roman" w:hAnsi="Times New Roman" w:cs="Times New Roman"/>
          <w:sz w:val="28"/>
          <w:szCs w:val="28"/>
        </w:rPr>
        <w:t>Користувач повинен підтвердити видалення ресурсу</w:t>
      </w:r>
      <w:r w:rsidR="00547F5A" w:rsidRPr="00547F5A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іни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берег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547F5A" w:rsidRPr="00547F5A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547F5A">
        <w:rPr>
          <w:rFonts w:ascii="Times New Roman" w:hAnsi="Times New Roman" w:cs="Times New Roman"/>
          <w:sz w:val="28"/>
          <w:szCs w:val="28"/>
        </w:rPr>
        <w:t>Користувач повинен підтвердити зміни ресурсу</w:t>
      </w:r>
      <w:r w:rsidR="00547F5A" w:rsidRPr="00547F5A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A9667B" w:rsidRPr="00DE6887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тест.</w:t>
      </w:r>
    </w:p>
    <w:p w:rsidR="00A9667B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тест.</w:t>
      </w:r>
    </w:p>
    <w:p w:rsidR="00A9667B" w:rsidRPr="00A7618D" w:rsidRDefault="00A9667B" w:rsidP="00682D5A">
      <w:pPr>
        <w:pStyle w:val="a6"/>
        <w:widowControl w:val="0"/>
        <w:numPr>
          <w:ilvl w:val="0"/>
          <w:numId w:val="7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результат тесту.</w:t>
      </w:r>
      <w:r w:rsidR="00547F5A" w:rsidRPr="00EC7CA6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547F5A">
        <w:rPr>
          <w:rFonts w:ascii="Times New Roman" w:hAnsi="Times New Roman" w:cs="Times New Roman"/>
          <w:sz w:val="28"/>
          <w:szCs w:val="28"/>
        </w:rPr>
        <w:t>Користувач повинен підтвердити збереження результату тесту</w:t>
      </w:r>
      <w:r w:rsidR="00547F5A" w:rsidRPr="00EC7CA6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A9667B" w:rsidRPr="00A9667B" w:rsidRDefault="00A9667B" w:rsidP="00A9667B">
      <w:pPr>
        <w:widowControl w:val="0"/>
        <w:tabs>
          <w:tab w:val="left" w:pos="426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3) 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9667B">
        <w:rPr>
          <w:rFonts w:ascii="Times New Roman" w:hAnsi="Times New Roman" w:cs="Times New Roman"/>
          <w:sz w:val="28"/>
          <w:szCs w:val="28"/>
        </w:rPr>
        <w:t>рец</w:t>
      </w:r>
      <w:r w:rsidRPr="00A9667B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9667B">
        <w:rPr>
          <w:rFonts w:ascii="Times New Roman" w:hAnsi="Times New Roman" w:cs="Times New Roman"/>
          <w:sz w:val="28"/>
          <w:szCs w:val="28"/>
        </w:rPr>
        <w:t>де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9667B">
        <w:rPr>
          <w:rFonts w:ascii="Times New Roman" w:hAnsi="Times New Roman" w:cs="Times New Roman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а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A9667B">
        <w:rPr>
          <w:rFonts w:ascii="Times New Roman" w:hAnsi="Times New Roman" w:cs="Times New Roman"/>
          <w:sz w:val="28"/>
          <w:szCs w:val="28"/>
        </w:rPr>
        <w:t>н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A9667B">
        <w:rPr>
          <w:rFonts w:ascii="Times New Roman" w:hAnsi="Times New Roman" w:cs="Times New Roman"/>
          <w:sz w:val="28"/>
          <w:szCs w:val="28"/>
        </w:rPr>
        <w:t xml:space="preserve">ся,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9667B">
        <w:rPr>
          <w:rFonts w:ascii="Times New Roman" w:hAnsi="Times New Roman" w:cs="Times New Roman"/>
          <w:sz w:val="28"/>
          <w:szCs w:val="28"/>
        </w:rPr>
        <w:t xml:space="preserve">и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9667B">
        <w:rPr>
          <w:rFonts w:ascii="Times New Roman" w:hAnsi="Times New Roman" w:cs="Times New Roman"/>
          <w:sz w:val="28"/>
          <w:szCs w:val="28"/>
        </w:rPr>
        <w:t>с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9667B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ч за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A9667B">
        <w:rPr>
          <w:rFonts w:ascii="Times New Roman" w:hAnsi="Times New Roman" w:cs="Times New Roman"/>
          <w:sz w:val="28"/>
          <w:szCs w:val="28"/>
        </w:rPr>
        <w:t>е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z w:val="28"/>
          <w:szCs w:val="28"/>
        </w:rPr>
        <w:t>ш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роб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п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г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м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A9667B">
        <w:rPr>
          <w:rFonts w:ascii="Times New Roman" w:hAnsi="Times New Roman" w:cs="Times New Roman"/>
          <w:sz w:val="28"/>
          <w:szCs w:val="28"/>
        </w:rPr>
        <w:t>.</w:t>
      </w: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.3 РОЗРОБКА АТРИБУТІВ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9"/>
        </w:numPr>
        <w:tabs>
          <w:tab w:val="left" w:pos="0"/>
        </w:tabs>
        <w:spacing w:before="0" w:beforeAutospacing="0" w:after="0" w:afterAutospacing="0" w:line="360" w:lineRule="auto"/>
        <w:ind w:left="284" w:hanging="284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 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z w:val="28"/>
          <w:szCs w:val="28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7618D">
        <w:rPr>
          <w:rFonts w:ascii="Times New Roman" w:hAnsi="Times New Roman" w:cs="Times New Roman"/>
          <w:sz w:val="28"/>
          <w:szCs w:val="28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7618D">
        <w:rPr>
          <w:rFonts w:ascii="Times New Roman" w:hAnsi="Times New Roman" w:cs="Times New Roman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н</w:t>
      </w:r>
      <w:r w:rsidRPr="00A7618D">
        <w:rPr>
          <w:rFonts w:ascii="Times New Roman" w:hAnsi="Times New Roman" w:cs="Times New Roman"/>
          <w:sz w:val="28"/>
          <w:szCs w:val="28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A7618D">
        <w:rPr>
          <w:rFonts w:ascii="Times New Roman" w:hAnsi="Times New Roman" w:cs="Times New Roman"/>
          <w:sz w:val="28"/>
          <w:szCs w:val="28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9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ж</w:t>
      </w:r>
      <w:r w:rsidRPr="00A7618D">
        <w:rPr>
          <w:rFonts w:ascii="Times New Roman" w:hAnsi="Times New Roman" w:cs="Times New Roman"/>
          <w:sz w:val="28"/>
          <w:szCs w:val="28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A7618D">
        <w:rPr>
          <w:rFonts w:ascii="Times New Roman" w:hAnsi="Times New Roman" w:cs="Times New Roman"/>
          <w:sz w:val="28"/>
          <w:szCs w:val="28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7618D">
        <w:rPr>
          <w:rFonts w:ascii="Times New Roman" w:hAnsi="Times New Roman" w:cs="Times New Roman"/>
          <w:sz w:val="28"/>
          <w:szCs w:val="28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A7618D">
        <w:rPr>
          <w:rFonts w:ascii="Times New Roman" w:hAnsi="Times New Roman" w:cs="Times New Roman"/>
          <w:sz w:val="28"/>
          <w:szCs w:val="28"/>
        </w:rPr>
        <w:t>: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інформацію про задачу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глянути детальнішу інформацію про задачу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мінити дані про задачу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дані про задач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352FC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дкрити інформацію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дати ресурс до бази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алити ресурс з бази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іни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берег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352FC" w:rsidRPr="00DE6887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тест.</w:t>
      </w:r>
      <w:r w:rsidR="0008631D" w:rsidRPr="0008631D">
        <w:rPr>
          <w:rFonts w:ascii="Times New Roman" w:hAnsi="Times New Roman" w:cs="Times New Roman"/>
          <w:sz w:val="28"/>
          <w:szCs w:val="28"/>
          <w:lang w:val="ru-RU"/>
        </w:rPr>
        <w:t>{</w:t>
      </w:r>
      <w:r w:rsidR="0008631D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08631D">
        <w:rPr>
          <w:rFonts w:ascii="Times New Roman" w:hAnsi="Times New Roman" w:cs="Times New Roman"/>
          <w:sz w:val="28"/>
          <w:szCs w:val="28"/>
        </w:rPr>
        <w:t>істить приблизно 10 питань</w:t>
      </w:r>
      <w:r w:rsidR="0008631D" w:rsidRPr="0008631D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9352FC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тест.</w:t>
      </w:r>
    </w:p>
    <w:p w:rsidR="009352FC" w:rsidRPr="00A7618D" w:rsidRDefault="009352FC" w:rsidP="009352FC">
      <w:pPr>
        <w:pStyle w:val="a6"/>
        <w:widowControl w:val="0"/>
        <w:numPr>
          <w:ilvl w:val="0"/>
          <w:numId w:val="10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результат тесту.</w:t>
      </w:r>
      <w:r w:rsidR="0008631D" w:rsidRPr="0008631D">
        <w:rPr>
          <w:rFonts w:ascii="Times New Roman" w:hAnsi="Times New Roman" w:cs="Times New Roman"/>
          <w:sz w:val="28"/>
          <w:szCs w:val="28"/>
          <w:lang w:val="ru-RU"/>
        </w:rPr>
        <w:t>{</w:t>
      </w:r>
      <w:r w:rsidR="0008631D">
        <w:rPr>
          <w:rFonts w:ascii="Times New Roman" w:hAnsi="Times New Roman" w:cs="Times New Roman"/>
          <w:sz w:val="28"/>
          <w:szCs w:val="28"/>
          <w:lang w:val="ru-RU"/>
        </w:rPr>
        <w:t>Р</w:t>
      </w:r>
      <w:r w:rsidR="0008631D">
        <w:rPr>
          <w:rFonts w:ascii="Times New Roman" w:hAnsi="Times New Roman" w:cs="Times New Roman"/>
          <w:sz w:val="28"/>
          <w:szCs w:val="28"/>
        </w:rPr>
        <w:t>езультат – число правильних відповідей</w:t>
      </w:r>
      <w:r w:rsidR="0008631D" w:rsidRPr="0008631D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9352FC" w:rsidRPr="00A9667B" w:rsidRDefault="009352FC" w:rsidP="009352FC">
      <w:pPr>
        <w:widowControl w:val="0"/>
        <w:tabs>
          <w:tab w:val="left" w:pos="426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3) 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9667B">
        <w:rPr>
          <w:rFonts w:ascii="Times New Roman" w:hAnsi="Times New Roman" w:cs="Times New Roman"/>
          <w:sz w:val="28"/>
          <w:szCs w:val="28"/>
        </w:rPr>
        <w:t>рец</w:t>
      </w:r>
      <w:r w:rsidRPr="00A9667B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9667B">
        <w:rPr>
          <w:rFonts w:ascii="Times New Roman" w:hAnsi="Times New Roman" w:cs="Times New Roman"/>
          <w:sz w:val="28"/>
          <w:szCs w:val="28"/>
        </w:rPr>
        <w:t>де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9667B">
        <w:rPr>
          <w:rFonts w:ascii="Times New Roman" w:hAnsi="Times New Roman" w:cs="Times New Roman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а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A9667B">
        <w:rPr>
          <w:rFonts w:ascii="Times New Roman" w:hAnsi="Times New Roman" w:cs="Times New Roman"/>
          <w:sz w:val="28"/>
          <w:szCs w:val="28"/>
        </w:rPr>
        <w:t>н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A9667B">
        <w:rPr>
          <w:rFonts w:ascii="Times New Roman" w:hAnsi="Times New Roman" w:cs="Times New Roman"/>
          <w:sz w:val="28"/>
          <w:szCs w:val="28"/>
        </w:rPr>
        <w:t xml:space="preserve">ся,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9667B">
        <w:rPr>
          <w:rFonts w:ascii="Times New Roman" w:hAnsi="Times New Roman" w:cs="Times New Roman"/>
          <w:sz w:val="28"/>
          <w:szCs w:val="28"/>
        </w:rPr>
        <w:t xml:space="preserve">и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9667B">
        <w:rPr>
          <w:rFonts w:ascii="Times New Roman" w:hAnsi="Times New Roman" w:cs="Times New Roman"/>
          <w:sz w:val="28"/>
          <w:szCs w:val="28"/>
        </w:rPr>
        <w:t>с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9667B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ч за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A9667B">
        <w:rPr>
          <w:rFonts w:ascii="Times New Roman" w:hAnsi="Times New Roman" w:cs="Times New Roman"/>
          <w:sz w:val="28"/>
          <w:szCs w:val="28"/>
        </w:rPr>
        <w:t>е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z w:val="28"/>
          <w:szCs w:val="28"/>
        </w:rPr>
        <w:t>ш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роб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п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г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м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A9667B">
        <w:rPr>
          <w:rFonts w:ascii="Times New Roman" w:hAnsi="Times New Roman" w:cs="Times New Roman"/>
          <w:sz w:val="28"/>
          <w:szCs w:val="28"/>
        </w:rPr>
        <w:t>.</w:t>
      </w: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.4 РОЗРОБКА ІНТЕНСИВНОСТІ ВИКОРИСТАННЯ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1"/>
        </w:numPr>
        <w:tabs>
          <w:tab w:val="left" w:pos="0"/>
        </w:tabs>
        <w:spacing w:before="0" w:beforeAutospacing="0" w:after="0" w:afterAutospacing="0" w:line="360" w:lineRule="auto"/>
        <w:ind w:left="426" w:hanging="426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z w:val="28"/>
          <w:szCs w:val="28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7618D">
        <w:rPr>
          <w:rFonts w:ascii="Times New Roman" w:hAnsi="Times New Roman" w:cs="Times New Roman"/>
          <w:sz w:val="28"/>
          <w:szCs w:val="28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7618D">
        <w:rPr>
          <w:rFonts w:ascii="Times New Roman" w:hAnsi="Times New Roman" w:cs="Times New Roman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н</w:t>
      </w:r>
      <w:r w:rsidRPr="00A7618D">
        <w:rPr>
          <w:rFonts w:ascii="Times New Roman" w:hAnsi="Times New Roman" w:cs="Times New Roman"/>
          <w:sz w:val="28"/>
          <w:szCs w:val="28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A7618D">
        <w:rPr>
          <w:rFonts w:ascii="Times New Roman" w:hAnsi="Times New Roman" w:cs="Times New Roman"/>
          <w:sz w:val="28"/>
          <w:szCs w:val="28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1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ж</w:t>
      </w:r>
      <w:r w:rsidRPr="00A7618D">
        <w:rPr>
          <w:rFonts w:ascii="Times New Roman" w:hAnsi="Times New Roman" w:cs="Times New Roman"/>
          <w:sz w:val="28"/>
          <w:szCs w:val="28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A7618D">
        <w:rPr>
          <w:rFonts w:ascii="Times New Roman" w:hAnsi="Times New Roman" w:cs="Times New Roman"/>
          <w:sz w:val="28"/>
          <w:szCs w:val="28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7618D">
        <w:rPr>
          <w:rFonts w:ascii="Times New Roman" w:hAnsi="Times New Roman" w:cs="Times New Roman"/>
          <w:sz w:val="28"/>
          <w:szCs w:val="28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A7618D">
        <w:rPr>
          <w:rFonts w:ascii="Times New Roman" w:hAnsi="Times New Roman" w:cs="Times New Roman"/>
          <w:sz w:val="28"/>
          <w:szCs w:val="28"/>
        </w:rPr>
        <w:t>: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інформацію про задачу.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75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глянути детальнішу інформацію про задачу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55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мінити дані про задачу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45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дані про задач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45% випадків)</w:t>
      </w:r>
    </w:p>
    <w:p w:rsidR="009B0A19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дкрити інформацію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65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дати ресурс до бази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30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алити ресурс з бази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30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іни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70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берег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70% випадків)</w:t>
      </w:r>
    </w:p>
    <w:p w:rsidR="009B0A19" w:rsidRPr="00DE6887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тест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50% випадків)</w:t>
      </w:r>
    </w:p>
    <w:p w:rsidR="009B0A19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тест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50% випадків)</w:t>
      </w:r>
    </w:p>
    <w:p w:rsidR="009B0A19" w:rsidRPr="00A7618D" w:rsidRDefault="009B0A19" w:rsidP="009B0A19">
      <w:pPr>
        <w:pStyle w:val="a6"/>
        <w:widowControl w:val="0"/>
        <w:numPr>
          <w:ilvl w:val="0"/>
          <w:numId w:val="12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результат тесту.</w:t>
      </w:r>
      <w:r w:rsidR="00096FE3" w:rsidRPr="00096FE3">
        <w:rPr>
          <w:rFonts w:ascii="Times New Roman" w:hAnsi="Times New Roman" w:cs="Times New Roman"/>
          <w:sz w:val="28"/>
          <w:szCs w:val="28"/>
        </w:rPr>
        <w:t xml:space="preserve"> </w:t>
      </w:r>
      <w:r w:rsidR="00096FE3">
        <w:rPr>
          <w:rFonts w:ascii="Times New Roman" w:hAnsi="Times New Roman" w:cs="Times New Roman"/>
          <w:sz w:val="28"/>
          <w:szCs w:val="28"/>
        </w:rPr>
        <w:t>(Використовується у 95% випадків)</w:t>
      </w:r>
    </w:p>
    <w:p w:rsidR="009B0A19" w:rsidRPr="00A9667B" w:rsidRDefault="009B0A19" w:rsidP="009B0A19">
      <w:pPr>
        <w:widowControl w:val="0"/>
        <w:tabs>
          <w:tab w:val="left" w:pos="426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3) 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9667B">
        <w:rPr>
          <w:rFonts w:ascii="Times New Roman" w:hAnsi="Times New Roman" w:cs="Times New Roman"/>
          <w:sz w:val="28"/>
          <w:szCs w:val="28"/>
        </w:rPr>
        <w:t>рец</w:t>
      </w:r>
      <w:r w:rsidRPr="00A9667B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9667B">
        <w:rPr>
          <w:rFonts w:ascii="Times New Roman" w:hAnsi="Times New Roman" w:cs="Times New Roman"/>
          <w:sz w:val="28"/>
          <w:szCs w:val="28"/>
        </w:rPr>
        <w:t>де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9667B">
        <w:rPr>
          <w:rFonts w:ascii="Times New Roman" w:hAnsi="Times New Roman" w:cs="Times New Roman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а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A9667B">
        <w:rPr>
          <w:rFonts w:ascii="Times New Roman" w:hAnsi="Times New Roman" w:cs="Times New Roman"/>
          <w:sz w:val="28"/>
          <w:szCs w:val="28"/>
        </w:rPr>
        <w:t>н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A9667B">
        <w:rPr>
          <w:rFonts w:ascii="Times New Roman" w:hAnsi="Times New Roman" w:cs="Times New Roman"/>
          <w:sz w:val="28"/>
          <w:szCs w:val="28"/>
        </w:rPr>
        <w:t xml:space="preserve">ся,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9667B">
        <w:rPr>
          <w:rFonts w:ascii="Times New Roman" w:hAnsi="Times New Roman" w:cs="Times New Roman"/>
          <w:sz w:val="28"/>
          <w:szCs w:val="28"/>
        </w:rPr>
        <w:t xml:space="preserve">и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9667B">
        <w:rPr>
          <w:rFonts w:ascii="Times New Roman" w:hAnsi="Times New Roman" w:cs="Times New Roman"/>
          <w:sz w:val="28"/>
          <w:szCs w:val="28"/>
        </w:rPr>
        <w:t>с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9667B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ч за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A9667B">
        <w:rPr>
          <w:rFonts w:ascii="Times New Roman" w:hAnsi="Times New Roman" w:cs="Times New Roman"/>
          <w:sz w:val="28"/>
          <w:szCs w:val="28"/>
        </w:rPr>
        <w:t>е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z w:val="28"/>
          <w:szCs w:val="28"/>
        </w:rPr>
        <w:t>ш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роб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п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г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м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A9667B">
        <w:rPr>
          <w:rFonts w:ascii="Times New Roman" w:hAnsi="Times New Roman" w:cs="Times New Roman"/>
          <w:sz w:val="28"/>
          <w:szCs w:val="28"/>
        </w:rPr>
        <w:t>.</w:t>
      </w: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</w:pPr>
    </w:p>
    <w:p w:rsidR="00A9667B" w:rsidRDefault="00A9667B" w:rsidP="00A9667B">
      <w:pPr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color w:val="000000"/>
          <w:sz w:val="28"/>
          <w:szCs w:val="28"/>
        </w:rPr>
      </w:pP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</w:t>
      </w:r>
      <w:r w:rsidRPr="00A9667B">
        <w:rPr>
          <w:rFonts w:ascii="Times New Roman" w:hAnsi="Times New Roman" w:cs="Times New Roman"/>
          <w:color w:val="000000"/>
          <w:sz w:val="28"/>
          <w:szCs w:val="28"/>
        </w:rPr>
        <w:t>.5 РЕЗУЛЬТУЮЧИЙ ОПИС ПОТОКУ ПОДІЙ ПРОГРАМИ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3"/>
        </w:numPr>
        <w:tabs>
          <w:tab w:val="left" w:pos="0"/>
        </w:tabs>
        <w:spacing w:before="0" w:beforeAutospacing="0" w:after="0" w:afterAutospacing="0" w:line="360" w:lineRule="auto"/>
        <w:ind w:left="426" w:hanging="426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z w:val="28"/>
          <w:szCs w:val="28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7618D">
        <w:rPr>
          <w:rFonts w:ascii="Times New Roman" w:hAnsi="Times New Roman" w:cs="Times New Roman"/>
          <w:sz w:val="28"/>
          <w:szCs w:val="28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7618D">
        <w:rPr>
          <w:rFonts w:ascii="Times New Roman" w:hAnsi="Times New Roman" w:cs="Times New Roman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н</w:t>
      </w:r>
      <w:r w:rsidRPr="00A7618D">
        <w:rPr>
          <w:rFonts w:ascii="Times New Roman" w:hAnsi="Times New Roman" w:cs="Times New Roman"/>
          <w:sz w:val="28"/>
          <w:szCs w:val="28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A7618D">
        <w:rPr>
          <w:rFonts w:ascii="Times New Roman" w:hAnsi="Times New Roman" w:cs="Times New Roman"/>
          <w:sz w:val="28"/>
          <w:szCs w:val="28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3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ж</w:t>
      </w:r>
      <w:r w:rsidRPr="00A7618D">
        <w:rPr>
          <w:rFonts w:ascii="Times New Roman" w:hAnsi="Times New Roman" w:cs="Times New Roman"/>
          <w:sz w:val="28"/>
          <w:szCs w:val="28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A7618D">
        <w:rPr>
          <w:rFonts w:ascii="Times New Roman" w:hAnsi="Times New Roman" w:cs="Times New Roman"/>
          <w:sz w:val="28"/>
          <w:szCs w:val="28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7618D">
        <w:rPr>
          <w:rFonts w:ascii="Times New Roman" w:hAnsi="Times New Roman" w:cs="Times New Roman"/>
          <w:sz w:val="28"/>
          <w:szCs w:val="28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A7618D">
        <w:rPr>
          <w:rFonts w:ascii="Times New Roman" w:hAnsi="Times New Roman" w:cs="Times New Roman"/>
          <w:sz w:val="28"/>
          <w:szCs w:val="28"/>
        </w:rPr>
        <w:t>: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інформацію про задачу.(Використовується у 75% випадків)</w:t>
      </w:r>
      <w:r w:rsidR="002049F7">
        <w:rPr>
          <w:rFonts w:ascii="Times New Roman" w:hAnsi="Times New Roman" w:cs="Times New Roman"/>
          <w:sz w:val="28"/>
          <w:szCs w:val="28"/>
        </w:rPr>
        <w:t>;</w:t>
      </w:r>
      <w:r w:rsidR="00F40D43">
        <w:rPr>
          <w:rFonts w:ascii="Times New Roman" w:hAnsi="Times New Roman" w:cs="Times New Roman"/>
          <w:sz w:val="28"/>
          <w:szCs w:val="28"/>
        </w:rPr>
        <w:t xml:space="preserve"> 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lastRenderedPageBreak/>
        <w:t>[</w:t>
      </w:r>
      <w:r w:rsidR="00F40D43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F40D43">
        <w:rPr>
          <w:rFonts w:ascii="Times New Roman" w:hAnsi="Times New Roman" w:cs="Times New Roman"/>
          <w:sz w:val="28"/>
          <w:szCs w:val="28"/>
        </w:rPr>
        <w:t>ісля відкриття стає активною кнопка «Зберегти»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глянути детальнішу інформацію про задачу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55% випадків)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мінити дані про задачу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45% випадків)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дані про задач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45% випадків)</w:t>
      </w:r>
      <w:r w:rsidR="002049F7">
        <w:rPr>
          <w:rFonts w:ascii="Times New Roman" w:hAnsi="Times New Roman" w:cs="Times New Roman"/>
          <w:sz w:val="28"/>
          <w:szCs w:val="28"/>
        </w:rPr>
        <w:t>;</w:t>
      </w:r>
      <w:r w:rsidR="00F40D43">
        <w:rPr>
          <w:rFonts w:ascii="Times New Roman" w:hAnsi="Times New Roman" w:cs="Times New Roman"/>
          <w:sz w:val="28"/>
          <w:szCs w:val="28"/>
        </w:rPr>
        <w:t xml:space="preserve"> 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F40D43">
        <w:rPr>
          <w:rFonts w:ascii="Times New Roman" w:hAnsi="Times New Roman" w:cs="Times New Roman"/>
          <w:sz w:val="28"/>
          <w:szCs w:val="28"/>
        </w:rPr>
        <w:t>Користувач повинен підтвердити зміни у задачі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45424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дкрити інформацію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65% випадків)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дати ресурс до бази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30% випадків)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алити ресурс з бази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30% випадків)</w:t>
      </w:r>
      <w:r w:rsidR="002049F7">
        <w:rPr>
          <w:rFonts w:ascii="Times New Roman" w:hAnsi="Times New Roman" w:cs="Times New Roman"/>
          <w:sz w:val="28"/>
          <w:szCs w:val="28"/>
        </w:rPr>
        <w:t>;</w:t>
      </w:r>
      <w:r w:rsidR="00F40D43">
        <w:rPr>
          <w:rFonts w:ascii="Times New Roman" w:hAnsi="Times New Roman" w:cs="Times New Roman"/>
          <w:sz w:val="28"/>
          <w:szCs w:val="28"/>
        </w:rPr>
        <w:t xml:space="preserve"> 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F40D43">
        <w:rPr>
          <w:rFonts w:ascii="Times New Roman" w:hAnsi="Times New Roman" w:cs="Times New Roman"/>
          <w:sz w:val="28"/>
          <w:szCs w:val="28"/>
        </w:rPr>
        <w:t>Користувач повинен підтвердити видалення ресурсу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іни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70% випадків)</w:t>
      </w:r>
    </w:p>
    <w:p w:rsidR="00045424" w:rsidRPr="00A7618D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берег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70% випадків)</w:t>
      </w:r>
      <w:r w:rsidR="002049F7">
        <w:rPr>
          <w:rFonts w:ascii="Times New Roman" w:hAnsi="Times New Roman" w:cs="Times New Roman"/>
          <w:sz w:val="28"/>
          <w:szCs w:val="28"/>
        </w:rPr>
        <w:t>;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F40D43">
        <w:rPr>
          <w:rFonts w:ascii="Times New Roman" w:hAnsi="Times New Roman" w:cs="Times New Roman"/>
          <w:sz w:val="28"/>
          <w:szCs w:val="28"/>
        </w:rPr>
        <w:t xml:space="preserve">Користувач повинен підтвердити зміни ресурсу 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45424" w:rsidRPr="00DE6887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тест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50% випадків)</w:t>
      </w:r>
      <w:r w:rsidR="00F40D43" w:rsidRPr="00F40D43">
        <w:rPr>
          <w:rFonts w:ascii="Times New Roman" w:hAnsi="Times New Roman" w:cs="Times New Roman"/>
          <w:sz w:val="28"/>
          <w:szCs w:val="28"/>
        </w:rPr>
        <w:t xml:space="preserve"> </w:t>
      </w:r>
      <w:r w:rsidR="002049F7">
        <w:rPr>
          <w:rFonts w:ascii="Times New Roman" w:hAnsi="Times New Roman" w:cs="Times New Roman"/>
          <w:sz w:val="28"/>
          <w:szCs w:val="28"/>
        </w:rPr>
        <w:t>;</w:t>
      </w:r>
      <w:r w:rsidR="00F40D43" w:rsidRPr="0008631D">
        <w:rPr>
          <w:rFonts w:ascii="Times New Roman" w:hAnsi="Times New Roman" w:cs="Times New Roman"/>
          <w:sz w:val="28"/>
          <w:szCs w:val="28"/>
          <w:lang w:val="ru-RU"/>
        </w:rPr>
        <w:t>{</w:t>
      </w:r>
      <w:r w:rsidR="00F40D43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F40D43">
        <w:rPr>
          <w:rFonts w:ascii="Times New Roman" w:hAnsi="Times New Roman" w:cs="Times New Roman"/>
          <w:sz w:val="28"/>
          <w:szCs w:val="28"/>
        </w:rPr>
        <w:t>істить приблизно 10 питань</w:t>
      </w:r>
      <w:r w:rsidR="00F40D43" w:rsidRPr="0008631D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045424" w:rsidRDefault="00045424" w:rsidP="00045424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тест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50% випадків)</w:t>
      </w:r>
    </w:p>
    <w:p w:rsidR="00045424" w:rsidRPr="00A7618D" w:rsidRDefault="00045424" w:rsidP="005339F7">
      <w:pPr>
        <w:pStyle w:val="a6"/>
        <w:widowControl w:val="0"/>
        <w:numPr>
          <w:ilvl w:val="0"/>
          <w:numId w:val="14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результат тесту.</w:t>
      </w:r>
      <w:r w:rsidR="005339F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95% випадків)</w:t>
      </w:r>
      <w:r w:rsidR="002049F7">
        <w:rPr>
          <w:rFonts w:ascii="Times New Roman" w:hAnsi="Times New Roman" w:cs="Times New Roman"/>
          <w:sz w:val="28"/>
          <w:szCs w:val="28"/>
        </w:rPr>
        <w:t>;</w:t>
      </w:r>
      <w:r w:rsidR="005339F7">
        <w:rPr>
          <w:rFonts w:ascii="Times New Roman" w:hAnsi="Times New Roman" w:cs="Times New Roman"/>
          <w:sz w:val="28"/>
          <w:szCs w:val="28"/>
        </w:rPr>
        <w:t xml:space="preserve"> </w:t>
      </w:r>
      <w:r w:rsidR="00F40D43" w:rsidRPr="0008631D">
        <w:rPr>
          <w:rFonts w:ascii="Times New Roman" w:hAnsi="Times New Roman" w:cs="Times New Roman"/>
          <w:sz w:val="28"/>
          <w:szCs w:val="28"/>
          <w:lang w:val="ru-RU"/>
        </w:rPr>
        <w:t>{</w:t>
      </w:r>
      <w:r w:rsidR="00F40D43">
        <w:rPr>
          <w:rFonts w:ascii="Times New Roman" w:hAnsi="Times New Roman" w:cs="Times New Roman"/>
          <w:sz w:val="28"/>
          <w:szCs w:val="28"/>
          <w:lang w:val="ru-RU"/>
        </w:rPr>
        <w:t>Р</w:t>
      </w:r>
      <w:r w:rsidR="00F40D43">
        <w:rPr>
          <w:rFonts w:ascii="Times New Roman" w:hAnsi="Times New Roman" w:cs="Times New Roman"/>
          <w:sz w:val="28"/>
          <w:szCs w:val="28"/>
        </w:rPr>
        <w:t>езультат – число правильних відповідей</w:t>
      </w:r>
      <w:r w:rsidR="00F40D43" w:rsidRPr="0008631D">
        <w:rPr>
          <w:rFonts w:ascii="Times New Roman" w:hAnsi="Times New Roman" w:cs="Times New Roman"/>
          <w:sz w:val="28"/>
          <w:szCs w:val="28"/>
          <w:lang w:val="ru-RU"/>
        </w:rPr>
        <w:t>}</w:t>
      </w:r>
      <w:r w:rsidR="005339F7">
        <w:rPr>
          <w:rFonts w:ascii="Times New Roman" w:hAnsi="Times New Roman" w:cs="Times New Roman"/>
          <w:sz w:val="28"/>
          <w:szCs w:val="28"/>
        </w:rPr>
        <w:t>;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F40D43">
        <w:rPr>
          <w:rFonts w:ascii="Times New Roman" w:hAnsi="Times New Roman" w:cs="Times New Roman"/>
          <w:sz w:val="28"/>
          <w:szCs w:val="28"/>
          <w:lang w:val="ru-RU"/>
        </w:rPr>
        <w:t>Користувач повинен підтвердити збереження результатів тесту</w:t>
      </w:r>
      <w:r w:rsidR="00F40D43"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45424" w:rsidRPr="00A9667B" w:rsidRDefault="00045424" w:rsidP="00045424">
      <w:pPr>
        <w:widowControl w:val="0"/>
        <w:tabs>
          <w:tab w:val="left" w:pos="426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3) 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9667B">
        <w:rPr>
          <w:rFonts w:ascii="Times New Roman" w:hAnsi="Times New Roman" w:cs="Times New Roman"/>
          <w:sz w:val="28"/>
          <w:szCs w:val="28"/>
        </w:rPr>
        <w:t>рец</w:t>
      </w:r>
      <w:r w:rsidRPr="00A9667B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9667B">
        <w:rPr>
          <w:rFonts w:ascii="Times New Roman" w:hAnsi="Times New Roman" w:cs="Times New Roman"/>
          <w:sz w:val="28"/>
          <w:szCs w:val="28"/>
        </w:rPr>
        <w:t>де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9667B">
        <w:rPr>
          <w:rFonts w:ascii="Times New Roman" w:hAnsi="Times New Roman" w:cs="Times New Roman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а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A9667B">
        <w:rPr>
          <w:rFonts w:ascii="Times New Roman" w:hAnsi="Times New Roman" w:cs="Times New Roman"/>
          <w:sz w:val="28"/>
          <w:szCs w:val="28"/>
        </w:rPr>
        <w:t>н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A9667B">
        <w:rPr>
          <w:rFonts w:ascii="Times New Roman" w:hAnsi="Times New Roman" w:cs="Times New Roman"/>
          <w:sz w:val="28"/>
          <w:szCs w:val="28"/>
        </w:rPr>
        <w:t xml:space="preserve">ся,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9667B">
        <w:rPr>
          <w:rFonts w:ascii="Times New Roman" w:hAnsi="Times New Roman" w:cs="Times New Roman"/>
          <w:sz w:val="28"/>
          <w:szCs w:val="28"/>
        </w:rPr>
        <w:t xml:space="preserve">и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9667B">
        <w:rPr>
          <w:rFonts w:ascii="Times New Roman" w:hAnsi="Times New Roman" w:cs="Times New Roman"/>
          <w:sz w:val="28"/>
          <w:szCs w:val="28"/>
        </w:rPr>
        <w:t>с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9667B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ч за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A9667B">
        <w:rPr>
          <w:rFonts w:ascii="Times New Roman" w:hAnsi="Times New Roman" w:cs="Times New Roman"/>
          <w:sz w:val="28"/>
          <w:szCs w:val="28"/>
        </w:rPr>
        <w:t>е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z w:val="28"/>
          <w:szCs w:val="28"/>
        </w:rPr>
        <w:t>ш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роб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п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г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м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A9667B">
        <w:rPr>
          <w:rFonts w:ascii="Times New Roman" w:hAnsi="Times New Roman" w:cs="Times New Roman"/>
          <w:sz w:val="28"/>
          <w:szCs w:val="28"/>
        </w:rPr>
        <w:t>.</w:t>
      </w:r>
    </w:p>
    <w:p w:rsidR="00DE6887" w:rsidRPr="00A9667B" w:rsidRDefault="00A9667B" w:rsidP="00A9667B">
      <w:pPr>
        <w:tabs>
          <w:tab w:val="left" w:pos="567"/>
        </w:tabs>
        <w:ind w:firstLine="0"/>
        <w:rPr>
          <w:rFonts w:ascii="Times New Roman" w:hAnsi="Times New Roman" w:cs="Times New Roman"/>
          <w:sz w:val="28"/>
          <w:szCs w:val="28"/>
        </w:rPr>
      </w:pP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2.1.6 ДОПОВНЕННЯ ОПИСУ ІЛЮСТРОВАНОГО СЦЕНАРІЮ ОБ</w:t>
      </w: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  <w:lang w:val="ru-RU"/>
        </w:rPr>
        <w:t>’</w:t>
      </w:r>
      <w:r w:rsidRPr="00A9667B">
        <w:rPr>
          <w:rStyle w:val="c4"/>
          <w:rFonts w:ascii="Times New Roman" w:hAnsi="Times New Roman" w:cs="Times New Roman"/>
          <w:bCs/>
          <w:color w:val="000000"/>
          <w:sz w:val="28"/>
          <w:szCs w:val="28"/>
        </w:rPr>
        <w:t>ЄКТАМИ  ДІАГРАМИ</w:t>
      </w:r>
      <w:r w:rsidRPr="00A9667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5"/>
        </w:numPr>
        <w:tabs>
          <w:tab w:val="left" w:pos="0"/>
        </w:tabs>
        <w:spacing w:before="0" w:beforeAutospacing="0" w:after="0" w:afterAutospacing="0" w:line="360" w:lineRule="auto"/>
        <w:ind w:left="426" w:hanging="426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z w:val="28"/>
          <w:szCs w:val="28"/>
        </w:rPr>
        <w:t>рец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7618D">
        <w:rPr>
          <w:rFonts w:ascii="Times New Roman" w:hAnsi="Times New Roman" w:cs="Times New Roman"/>
          <w:sz w:val="28"/>
          <w:szCs w:val="28"/>
        </w:rPr>
        <w:t>де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7618D">
        <w:rPr>
          <w:rFonts w:ascii="Times New Roman" w:hAnsi="Times New Roman" w:cs="Times New Roman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ч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н</w:t>
      </w:r>
      <w:r w:rsidRPr="00A7618D">
        <w:rPr>
          <w:rFonts w:ascii="Times New Roman" w:hAnsi="Times New Roman" w:cs="Times New Roman"/>
          <w:sz w:val="28"/>
          <w:szCs w:val="28"/>
        </w:rPr>
        <w:t>ає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A7618D">
        <w:rPr>
          <w:rFonts w:ascii="Times New Roman" w:hAnsi="Times New Roman" w:cs="Times New Roman"/>
          <w:sz w:val="28"/>
          <w:szCs w:val="28"/>
        </w:rPr>
        <w:t xml:space="preserve">ся, 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18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з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3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с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ає</w:t>
      </w:r>
      <w:r w:rsidRPr="00A7618D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п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ог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м</w:t>
      </w:r>
      <w:r w:rsidRPr="00A7618D">
        <w:rPr>
          <w:rFonts w:ascii="Times New Roman" w:hAnsi="Times New Roman" w:cs="Times New Roman"/>
          <w:spacing w:val="-31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5"/>
        </w:numPr>
        <w:tabs>
          <w:tab w:val="left" w:pos="0"/>
          <w:tab w:val="left" w:pos="426"/>
        </w:tabs>
        <w:spacing w:before="0" w:beforeAutospacing="0" w:after="0" w:afterAutospacing="0" w:line="360" w:lineRule="auto"/>
        <w:ind w:left="0" w:firstLine="0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A7618D">
        <w:rPr>
          <w:rFonts w:ascii="Times New Roman" w:hAnsi="Times New Roman" w:cs="Times New Roman"/>
          <w:sz w:val="28"/>
          <w:szCs w:val="28"/>
        </w:rPr>
        <w:t>ис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7618D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7618D">
        <w:rPr>
          <w:rFonts w:ascii="Times New Roman" w:hAnsi="Times New Roman" w:cs="Times New Roman"/>
          <w:sz w:val="28"/>
          <w:szCs w:val="28"/>
        </w:rPr>
        <w:t>ч м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5"/>
          <w:sz w:val="28"/>
          <w:szCs w:val="28"/>
        </w:rPr>
        <w:t>ж</w:t>
      </w:r>
      <w:r w:rsidRPr="00A7618D">
        <w:rPr>
          <w:rFonts w:ascii="Times New Roman" w:hAnsi="Times New Roman" w:cs="Times New Roman"/>
          <w:sz w:val="28"/>
          <w:szCs w:val="28"/>
        </w:rPr>
        <w:t xml:space="preserve">е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в</w:t>
      </w:r>
      <w:r w:rsidRPr="00A7618D">
        <w:rPr>
          <w:rFonts w:ascii="Times New Roman" w:hAnsi="Times New Roman" w:cs="Times New Roman"/>
          <w:sz w:val="28"/>
          <w:szCs w:val="28"/>
        </w:rPr>
        <w:t>и</w:t>
      </w:r>
      <w:r w:rsidRPr="00A7618D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7618D">
        <w:rPr>
          <w:rFonts w:ascii="Times New Roman" w:hAnsi="Times New Roman" w:cs="Times New Roman"/>
          <w:sz w:val="28"/>
          <w:szCs w:val="28"/>
        </w:rPr>
        <w:t>н</w:t>
      </w:r>
      <w:r w:rsidRPr="00A7618D">
        <w:rPr>
          <w:rFonts w:ascii="Times New Roman" w:hAnsi="Times New Roman" w:cs="Times New Roman"/>
          <w:spacing w:val="-7"/>
          <w:sz w:val="28"/>
          <w:szCs w:val="28"/>
        </w:rPr>
        <w:t>а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z w:val="28"/>
          <w:szCs w:val="28"/>
        </w:rPr>
        <w:t xml:space="preserve">и </w:t>
      </w:r>
      <w:r w:rsidRPr="00A7618D">
        <w:rPr>
          <w:rFonts w:ascii="Times New Roman" w:hAnsi="Times New Roman" w:cs="Times New Roman"/>
          <w:spacing w:val="-9"/>
          <w:sz w:val="28"/>
          <w:szCs w:val="28"/>
        </w:rPr>
        <w:t>о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ну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з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z w:val="28"/>
          <w:szCs w:val="28"/>
        </w:rPr>
        <w:t>нас</w:t>
      </w:r>
      <w:r w:rsidRPr="00A7618D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A7618D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7618D">
        <w:rPr>
          <w:rFonts w:ascii="Times New Roman" w:hAnsi="Times New Roman" w:cs="Times New Roman"/>
          <w:sz w:val="28"/>
          <w:szCs w:val="28"/>
        </w:rPr>
        <w:t>пн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7618D">
        <w:rPr>
          <w:rFonts w:ascii="Times New Roman" w:hAnsi="Times New Roman" w:cs="Times New Roman"/>
          <w:sz w:val="28"/>
          <w:szCs w:val="28"/>
        </w:rPr>
        <w:t>х</w:t>
      </w:r>
      <w:r w:rsidRPr="00A7618D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A7618D">
        <w:rPr>
          <w:rFonts w:ascii="Times New Roman" w:hAnsi="Times New Roman" w:cs="Times New Roman"/>
          <w:sz w:val="28"/>
          <w:szCs w:val="28"/>
        </w:rPr>
        <w:t>і</w:t>
      </w:r>
      <w:r w:rsidRPr="00A7618D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A7618D">
        <w:rPr>
          <w:rFonts w:ascii="Times New Roman" w:hAnsi="Times New Roman" w:cs="Times New Roman"/>
          <w:sz w:val="28"/>
          <w:szCs w:val="28"/>
        </w:rPr>
        <w:t>: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ідкрити інформацію про задачу.(Використовується у 75% випадків) </w:t>
      </w:r>
      <w:r w:rsidR="00DA3C12">
        <w:rPr>
          <w:rFonts w:ascii="Times New Roman" w:hAnsi="Times New Roman" w:cs="Times New Roman"/>
          <w:sz w:val="28"/>
          <w:szCs w:val="28"/>
        </w:rPr>
        <w:t>;</w:t>
      </w:r>
      <w:r w:rsidR="00DA3C12" w:rsidRPr="00F40D4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</w:rPr>
        <w:t>ісля відкриття стає активною кнопка «Зберегти»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0A1A78">
        <w:rPr>
          <w:rFonts w:ascii="Times New Roman" w:hAnsi="Times New Roman" w:cs="Times New Roman"/>
          <w:sz w:val="28"/>
          <w:szCs w:val="28"/>
          <w:lang w:val="ru-RU"/>
        </w:rPr>
        <w:t>. Кнопка «Відкрити»</w:t>
      </w:r>
      <w:r w:rsidR="002049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глянути детальнішу інформацію про задачу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55% випадків)</w:t>
      </w:r>
      <w:r w:rsidR="000A1A78">
        <w:rPr>
          <w:rFonts w:ascii="Times New Roman" w:hAnsi="Times New Roman" w:cs="Times New Roman"/>
          <w:sz w:val="28"/>
          <w:szCs w:val="28"/>
        </w:rPr>
        <w:t>. Кнопка «Детальніше»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мінити дані про задачу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45% випадків)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дані про задачу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Використовується у 45% випадків) 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lastRenderedPageBreak/>
        <w:t>[</w:t>
      </w:r>
      <w:r>
        <w:rPr>
          <w:rFonts w:ascii="Times New Roman" w:hAnsi="Times New Roman" w:cs="Times New Roman"/>
          <w:sz w:val="28"/>
          <w:szCs w:val="28"/>
        </w:rPr>
        <w:t>Користувач повинен підтвердити зміни у задачі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0A1A78">
        <w:rPr>
          <w:rFonts w:ascii="Times New Roman" w:hAnsi="Times New Roman" w:cs="Times New Roman"/>
          <w:sz w:val="28"/>
          <w:szCs w:val="28"/>
          <w:lang w:val="ru-RU"/>
        </w:rPr>
        <w:t>. Кнопка «Зберегти»</w:t>
      </w:r>
    </w:p>
    <w:p w:rsidR="00303FD6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дкрити інформацію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65% випадків)</w:t>
      </w:r>
      <w:r w:rsidR="000A1A78">
        <w:rPr>
          <w:rFonts w:ascii="Times New Roman" w:hAnsi="Times New Roman" w:cs="Times New Roman"/>
          <w:sz w:val="28"/>
          <w:szCs w:val="28"/>
        </w:rPr>
        <w:t>. Кнопка «Відкрити»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дати ресурс до бази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30% випадків)</w:t>
      </w:r>
      <w:r w:rsidR="000A1A78">
        <w:rPr>
          <w:rFonts w:ascii="Times New Roman" w:hAnsi="Times New Roman" w:cs="Times New Roman"/>
          <w:sz w:val="28"/>
          <w:szCs w:val="28"/>
        </w:rPr>
        <w:t>. Кнопка «Додати»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764"/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далити ресурс з бази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30% випадків)</w:t>
      </w:r>
      <w:r w:rsidR="00DA3C12" w:rsidRPr="00DA3C12">
        <w:rPr>
          <w:rFonts w:ascii="Times New Roman" w:hAnsi="Times New Roman" w:cs="Times New Roman"/>
          <w:sz w:val="28"/>
          <w:szCs w:val="28"/>
        </w:rPr>
        <w:t xml:space="preserve"> </w:t>
      </w:r>
      <w:r w:rsidR="00DA3C12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</w:rPr>
        <w:t>Користувач повинен підтвердити видалення ресурсу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0A1A78">
        <w:rPr>
          <w:rFonts w:ascii="Times New Roman" w:hAnsi="Times New Roman" w:cs="Times New Roman"/>
          <w:sz w:val="28"/>
          <w:szCs w:val="28"/>
          <w:lang w:val="ru-RU"/>
        </w:rPr>
        <w:t>. Кнопка «Видалити»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міни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70% випадків)</w:t>
      </w:r>
      <w:r w:rsidR="000A1A78">
        <w:rPr>
          <w:rFonts w:ascii="Times New Roman" w:hAnsi="Times New Roman" w:cs="Times New Roman"/>
          <w:sz w:val="28"/>
          <w:szCs w:val="28"/>
        </w:rPr>
        <w:t>.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 w:rsidRPr="00A7618D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берегти дані про ресурс</w:t>
      </w:r>
      <w:r w:rsidRPr="00A7618D">
        <w:rPr>
          <w:rFonts w:ascii="Times New Roman" w:hAnsi="Times New Roman" w:cs="Times New Roman"/>
          <w:sz w:val="28"/>
          <w:szCs w:val="28"/>
        </w:rPr>
        <w:t>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70% випадків)</w:t>
      </w:r>
      <w:r w:rsidR="00DA3C12" w:rsidRPr="00DA3C12">
        <w:rPr>
          <w:rFonts w:ascii="Times New Roman" w:hAnsi="Times New Roman" w:cs="Times New Roman"/>
          <w:sz w:val="28"/>
          <w:szCs w:val="28"/>
        </w:rPr>
        <w:t xml:space="preserve"> </w:t>
      </w:r>
      <w:r w:rsidR="00DA3C12">
        <w:rPr>
          <w:rFonts w:ascii="Times New Roman" w:hAnsi="Times New Roman" w:cs="Times New Roman"/>
          <w:sz w:val="28"/>
          <w:szCs w:val="28"/>
        </w:rPr>
        <w:t>;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 xml:space="preserve">Користувач повинен підтвердити зміни ресурсу 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0A1A78">
        <w:rPr>
          <w:rFonts w:ascii="Times New Roman" w:hAnsi="Times New Roman" w:cs="Times New Roman"/>
          <w:sz w:val="28"/>
          <w:szCs w:val="28"/>
          <w:lang w:val="ru-RU"/>
        </w:rPr>
        <w:t>. Кнопка «Зберегти»</w:t>
      </w:r>
    </w:p>
    <w:p w:rsidR="00303FD6" w:rsidRPr="00DE6887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ідкрити тест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50% випадків)</w:t>
      </w:r>
      <w:r w:rsidR="00DA3C12" w:rsidRPr="00DA3C12">
        <w:rPr>
          <w:rFonts w:ascii="Times New Roman" w:hAnsi="Times New Roman" w:cs="Times New Roman"/>
          <w:sz w:val="28"/>
          <w:szCs w:val="28"/>
        </w:rPr>
        <w:t xml:space="preserve"> </w:t>
      </w:r>
      <w:r w:rsidR="00DA3C12">
        <w:rPr>
          <w:rFonts w:ascii="Times New Roman" w:hAnsi="Times New Roman" w:cs="Times New Roman"/>
          <w:sz w:val="28"/>
          <w:szCs w:val="28"/>
        </w:rPr>
        <w:t>;</w:t>
      </w:r>
      <w:r w:rsidRPr="00F40D43">
        <w:rPr>
          <w:rFonts w:ascii="Times New Roman" w:hAnsi="Times New Roman" w:cs="Times New Roman"/>
          <w:sz w:val="28"/>
          <w:szCs w:val="28"/>
        </w:rPr>
        <w:t xml:space="preserve"> </w:t>
      </w:r>
      <w:r w:rsidRPr="0008631D">
        <w:rPr>
          <w:rFonts w:ascii="Times New Roman" w:hAnsi="Times New Roman" w:cs="Times New Roman"/>
          <w:sz w:val="28"/>
          <w:szCs w:val="28"/>
          <w:lang w:val="ru-RU"/>
        </w:rPr>
        <w:t>{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>
        <w:rPr>
          <w:rFonts w:ascii="Times New Roman" w:hAnsi="Times New Roman" w:cs="Times New Roman"/>
          <w:sz w:val="28"/>
          <w:szCs w:val="28"/>
        </w:rPr>
        <w:t>істить приблизно 10 питань</w:t>
      </w:r>
      <w:r w:rsidRPr="0008631D">
        <w:rPr>
          <w:rFonts w:ascii="Times New Roman" w:hAnsi="Times New Roman" w:cs="Times New Roman"/>
          <w:sz w:val="28"/>
          <w:szCs w:val="28"/>
          <w:lang w:val="ru-RU"/>
        </w:rPr>
        <w:t>}</w:t>
      </w:r>
      <w:r w:rsidR="000A1A78">
        <w:rPr>
          <w:rFonts w:ascii="Times New Roman" w:hAnsi="Times New Roman" w:cs="Times New Roman"/>
          <w:sz w:val="28"/>
          <w:szCs w:val="28"/>
          <w:lang w:val="ru-RU"/>
        </w:rPr>
        <w:t>. Кнопка «Відкрити»</w:t>
      </w:r>
    </w:p>
    <w:p w:rsidR="00303FD6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ірити тест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50% випадків)</w:t>
      </w:r>
      <w:r w:rsidR="000A1A78">
        <w:rPr>
          <w:rFonts w:ascii="Times New Roman" w:hAnsi="Times New Roman" w:cs="Times New Roman"/>
          <w:sz w:val="28"/>
          <w:szCs w:val="28"/>
        </w:rPr>
        <w:t>.</w:t>
      </w:r>
    </w:p>
    <w:p w:rsidR="00303FD6" w:rsidRPr="00A7618D" w:rsidRDefault="00303FD6" w:rsidP="00303FD6">
      <w:pPr>
        <w:pStyle w:val="a6"/>
        <w:widowControl w:val="0"/>
        <w:numPr>
          <w:ilvl w:val="0"/>
          <w:numId w:val="16"/>
        </w:numPr>
        <w:tabs>
          <w:tab w:val="left" w:pos="1134"/>
        </w:tabs>
        <w:spacing w:before="0" w:beforeAutospacing="0" w:after="0" w:afterAutospacing="0" w:line="360" w:lineRule="auto"/>
        <w:ind w:hanging="11"/>
        <w:contextualSpacing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берегти результат тесту.</w:t>
      </w:r>
      <w:r w:rsidRPr="00096F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Використовується у 95% випадків)</w:t>
      </w:r>
      <w:r w:rsidR="00DA3C12">
        <w:rPr>
          <w:rFonts w:ascii="Times New Roman" w:hAnsi="Times New Roman" w:cs="Times New Roman"/>
          <w:sz w:val="28"/>
          <w:szCs w:val="28"/>
        </w:rPr>
        <w:t xml:space="preserve">; </w:t>
      </w:r>
      <w:r w:rsidRPr="0008631D">
        <w:rPr>
          <w:rFonts w:ascii="Times New Roman" w:hAnsi="Times New Roman" w:cs="Times New Roman"/>
          <w:sz w:val="28"/>
          <w:szCs w:val="28"/>
          <w:lang w:val="ru-RU"/>
        </w:rPr>
        <w:t>{</w:t>
      </w:r>
      <w:r>
        <w:rPr>
          <w:rFonts w:ascii="Times New Roman" w:hAnsi="Times New Roman" w:cs="Times New Roman"/>
          <w:sz w:val="28"/>
          <w:szCs w:val="28"/>
          <w:lang w:val="ru-RU"/>
        </w:rPr>
        <w:t>Р</w:t>
      </w:r>
      <w:r>
        <w:rPr>
          <w:rFonts w:ascii="Times New Roman" w:hAnsi="Times New Roman" w:cs="Times New Roman"/>
          <w:sz w:val="28"/>
          <w:szCs w:val="28"/>
        </w:rPr>
        <w:t>езультат – число правильних відповідей</w:t>
      </w:r>
      <w:r w:rsidRPr="0008631D">
        <w:rPr>
          <w:rFonts w:ascii="Times New Roman" w:hAnsi="Times New Roman" w:cs="Times New Roman"/>
          <w:sz w:val="28"/>
          <w:szCs w:val="28"/>
          <w:lang w:val="ru-RU"/>
        </w:rPr>
        <w:t>}</w:t>
      </w:r>
      <w:r w:rsidR="00DA3C12">
        <w:rPr>
          <w:rFonts w:ascii="Times New Roman" w:hAnsi="Times New Roman" w:cs="Times New Roman"/>
          <w:sz w:val="28"/>
          <w:szCs w:val="28"/>
        </w:rPr>
        <w:t>;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ru-RU"/>
        </w:rPr>
        <w:t>Користувач повинен підтвердити збереження результатів тесту</w:t>
      </w:r>
      <w:r w:rsidRPr="00F40D4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0A1A78">
        <w:rPr>
          <w:rFonts w:ascii="Times New Roman" w:hAnsi="Times New Roman" w:cs="Times New Roman"/>
          <w:sz w:val="28"/>
          <w:szCs w:val="28"/>
          <w:lang w:val="ru-RU"/>
        </w:rPr>
        <w:t>. Кнопка «Зберегти»</w:t>
      </w:r>
    </w:p>
    <w:p w:rsidR="00303FD6" w:rsidRPr="00A9667B" w:rsidRDefault="00303FD6" w:rsidP="00303FD6">
      <w:pPr>
        <w:widowControl w:val="0"/>
        <w:tabs>
          <w:tab w:val="left" w:pos="426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2"/>
          <w:sz w:val="28"/>
          <w:szCs w:val="28"/>
        </w:rPr>
        <w:t xml:space="preserve">3) 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A9667B">
        <w:rPr>
          <w:rFonts w:ascii="Times New Roman" w:hAnsi="Times New Roman" w:cs="Times New Roman"/>
          <w:sz w:val="28"/>
          <w:szCs w:val="28"/>
        </w:rPr>
        <w:t>рец</w:t>
      </w:r>
      <w:r w:rsidRPr="00A9667B">
        <w:rPr>
          <w:rFonts w:ascii="Times New Roman" w:hAnsi="Times New Roman" w:cs="Times New Roman"/>
          <w:spacing w:val="-7"/>
          <w:sz w:val="28"/>
          <w:szCs w:val="28"/>
        </w:rPr>
        <w:t>е</w:t>
      </w:r>
      <w:r w:rsidRPr="00A9667B">
        <w:rPr>
          <w:rFonts w:ascii="Times New Roman" w:hAnsi="Times New Roman" w:cs="Times New Roman"/>
          <w:sz w:val="28"/>
          <w:szCs w:val="28"/>
        </w:rPr>
        <w:t>де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A9667B">
        <w:rPr>
          <w:rFonts w:ascii="Times New Roman" w:hAnsi="Times New Roman" w:cs="Times New Roman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а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A9667B">
        <w:rPr>
          <w:rFonts w:ascii="Times New Roman" w:hAnsi="Times New Roman" w:cs="Times New Roman"/>
          <w:sz w:val="28"/>
          <w:szCs w:val="28"/>
        </w:rPr>
        <w:t>н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A9667B">
        <w:rPr>
          <w:rFonts w:ascii="Times New Roman" w:hAnsi="Times New Roman" w:cs="Times New Roman"/>
          <w:sz w:val="28"/>
          <w:szCs w:val="28"/>
        </w:rPr>
        <w:t xml:space="preserve">ся,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A9667B">
        <w:rPr>
          <w:rFonts w:ascii="Times New Roman" w:hAnsi="Times New Roman" w:cs="Times New Roman"/>
          <w:sz w:val="28"/>
          <w:szCs w:val="28"/>
        </w:rPr>
        <w:t xml:space="preserve">и </w:t>
      </w:r>
      <w:r w:rsidRPr="00A9667B">
        <w:rPr>
          <w:rFonts w:ascii="Times New Roman" w:hAnsi="Times New Roman" w:cs="Times New Roman"/>
          <w:spacing w:val="-15"/>
          <w:sz w:val="28"/>
          <w:szCs w:val="28"/>
        </w:rPr>
        <w:t>к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A9667B">
        <w:rPr>
          <w:rFonts w:ascii="Times New Roman" w:hAnsi="Times New Roman" w:cs="Times New Roman"/>
          <w:sz w:val="28"/>
          <w:szCs w:val="28"/>
        </w:rPr>
        <w:t>с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в</w:t>
      </w:r>
      <w:r w:rsidRPr="00A9667B">
        <w:rPr>
          <w:rFonts w:ascii="Times New Roman" w:hAnsi="Times New Roman" w:cs="Times New Roman"/>
          <w:spacing w:val="-12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ч за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A9667B">
        <w:rPr>
          <w:rFonts w:ascii="Times New Roman" w:hAnsi="Times New Roman" w:cs="Times New Roman"/>
          <w:sz w:val="28"/>
          <w:szCs w:val="28"/>
        </w:rPr>
        <w:t>е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z w:val="28"/>
          <w:szCs w:val="28"/>
        </w:rPr>
        <w:t>ш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A9667B">
        <w:rPr>
          <w:rFonts w:ascii="Times New Roman" w:hAnsi="Times New Roman" w:cs="Times New Roman"/>
          <w:sz w:val="28"/>
          <w:szCs w:val="28"/>
        </w:rPr>
        <w:t>є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роб</w:t>
      </w:r>
      <w:r w:rsidRPr="00A9667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A9667B">
        <w:rPr>
          <w:rFonts w:ascii="Times New Roman" w:hAnsi="Times New Roman" w:cs="Times New Roman"/>
          <w:spacing w:val="-6"/>
          <w:sz w:val="28"/>
          <w:szCs w:val="28"/>
        </w:rPr>
        <w:t>т</w:t>
      </w:r>
      <w:r w:rsidRPr="00A9667B">
        <w:rPr>
          <w:rFonts w:ascii="Times New Roman" w:hAnsi="Times New Roman" w:cs="Times New Roman"/>
          <w:sz w:val="28"/>
          <w:szCs w:val="28"/>
        </w:rPr>
        <w:t>у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з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A9667B">
        <w:rPr>
          <w:rFonts w:ascii="Times New Roman" w:hAnsi="Times New Roman" w:cs="Times New Roman"/>
          <w:sz w:val="28"/>
          <w:szCs w:val="28"/>
        </w:rPr>
        <w:t>п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A9667B">
        <w:rPr>
          <w:rFonts w:ascii="Times New Roman" w:hAnsi="Times New Roman" w:cs="Times New Roman"/>
          <w:sz w:val="28"/>
          <w:szCs w:val="28"/>
        </w:rPr>
        <w:t>г</w:t>
      </w:r>
      <w:r w:rsidRPr="00A9667B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A9667B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A9667B">
        <w:rPr>
          <w:rFonts w:ascii="Times New Roman" w:hAnsi="Times New Roman" w:cs="Times New Roman"/>
          <w:sz w:val="28"/>
          <w:szCs w:val="28"/>
        </w:rPr>
        <w:t>мо</w:t>
      </w:r>
      <w:r w:rsidRPr="00A9667B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A9667B">
        <w:rPr>
          <w:rFonts w:ascii="Times New Roman" w:hAnsi="Times New Roman" w:cs="Times New Roman"/>
          <w:sz w:val="28"/>
          <w:szCs w:val="28"/>
        </w:rPr>
        <w:t>.</w:t>
      </w: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C61B86" w:rsidRDefault="00C61B86" w:rsidP="006122CB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F85662" w:rsidRPr="007C583E" w:rsidRDefault="00000AA5" w:rsidP="002B0AC2">
      <w:pPr>
        <w:ind w:firstLine="0"/>
        <w:rPr>
          <w:rFonts w:ascii="Times New Roman" w:hAnsi="Times New Roman" w:cs="Times New Roman"/>
          <w:b/>
          <w:sz w:val="28"/>
          <w:szCs w:val="28"/>
        </w:rPr>
      </w:pPr>
      <w:r w:rsidRPr="00000AA5">
        <w:rPr>
          <w:b/>
          <w:noProof/>
        </w:rPr>
        <w:lastRenderedPageBreak/>
        <w:pict>
          <v:shape id="_x0000_s1042" type="#_x0000_t75" style="position:absolute;left:0;text-align:left;margin-left:6.1pt;margin-top:-28.95pt;width:470.7pt;height:517.5pt;z-index:251687936">
            <v:imagedata r:id="rId29" o:title=""/>
          </v:shape>
          <o:OLEObject Type="Embed" ProgID="Visio.Drawing.11" ShapeID="_x0000_s1042" DrawAspect="Content" ObjectID="_1460176112" r:id="rId30"/>
        </w:pict>
      </w:r>
      <w:r w:rsidR="007C583E">
        <w:rPr>
          <w:rFonts w:ascii="Times New Roman" w:hAnsi="Times New Roman" w:cs="Times New Roman"/>
          <w:b/>
          <w:sz w:val="28"/>
          <w:szCs w:val="28"/>
          <w:lang w:val="ru-RU"/>
        </w:rPr>
        <w:t xml:space="preserve">2.2 </w:t>
      </w:r>
      <w:r w:rsidR="007C583E">
        <w:rPr>
          <w:rFonts w:ascii="Times New Roman" w:hAnsi="Times New Roman" w:cs="Times New Roman"/>
          <w:b/>
          <w:sz w:val="28"/>
          <w:szCs w:val="28"/>
        </w:rPr>
        <w:t xml:space="preserve">ДІАГРАМА </w:t>
      </w:r>
      <w:r w:rsidR="007C58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="007C583E">
        <w:rPr>
          <w:rFonts w:ascii="Times New Roman" w:hAnsi="Times New Roman" w:cs="Times New Roman"/>
          <w:b/>
          <w:sz w:val="28"/>
          <w:szCs w:val="28"/>
          <w:lang w:val="ru-RU"/>
        </w:rPr>
        <w:t>УТНОСТ</w:t>
      </w:r>
      <w:r w:rsidR="007C583E">
        <w:rPr>
          <w:rFonts w:ascii="Times New Roman" w:hAnsi="Times New Roman" w:cs="Times New Roman"/>
          <w:b/>
          <w:sz w:val="28"/>
          <w:szCs w:val="28"/>
        </w:rPr>
        <w:t>ЕЙ</w:t>
      </w:r>
    </w:p>
    <w:p w:rsidR="00C61B86" w:rsidRDefault="00126BDB" w:rsidP="006122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у 2.2.1 показана діаграма </w:t>
      </w:r>
      <w:r w:rsidR="007C583E">
        <w:rPr>
          <w:rFonts w:ascii="Times New Roman" w:hAnsi="Times New Roman" w:cs="Times New Roman"/>
          <w:sz w:val="28"/>
          <w:szCs w:val="28"/>
        </w:rPr>
        <w:t>сутностей</w:t>
      </w:r>
      <w:r>
        <w:rPr>
          <w:rFonts w:ascii="Times New Roman" w:hAnsi="Times New Roman" w:cs="Times New Roman"/>
          <w:sz w:val="28"/>
          <w:szCs w:val="28"/>
        </w:rPr>
        <w:t xml:space="preserve"> програмного додатку: </w:t>
      </w:r>
    </w:p>
    <w:p w:rsidR="00126BDB" w:rsidRDefault="00126BDB" w:rsidP="006122C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126BDB" w:rsidRPr="00126BDB" w:rsidRDefault="00126BDB" w:rsidP="00126BDB">
      <w:pPr>
        <w:tabs>
          <w:tab w:val="left" w:pos="426"/>
        </w:tabs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ab/>
        <w:t xml:space="preserve">Рис.2.2.1 Діаграма </w:t>
      </w:r>
      <w:r w:rsidR="007C583E">
        <w:rPr>
          <w:rFonts w:ascii="Times New Roman" w:hAnsi="Times New Roman" w:cs="Times New Roman"/>
          <w:sz w:val="28"/>
          <w:szCs w:val="28"/>
        </w:rPr>
        <w:t>сутностей</w:t>
      </w:r>
      <w:r>
        <w:rPr>
          <w:rFonts w:ascii="Times New Roman" w:hAnsi="Times New Roman" w:cs="Times New Roman"/>
          <w:sz w:val="28"/>
          <w:szCs w:val="28"/>
        </w:rPr>
        <w:t xml:space="preserve"> програмного додатку</w:t>
      </w:r>
    </w:p>
    <w:p w:rsidR="00E62CE3" w:rsidRPr="001E14D0" w:rsidRDefault="00E62CE3" w:rsidP="00E62CE3">
      <w:pPr>
        <w:spacing w:before="0" w:beforeAutospacing="0" w:after="0" w:afterAutospacing="0" w:line="360" w:lineRule="auto"/>
        <w:ind w:firstLine="0"/>
        <w:rPr>
          <w:sz w:val="28"/>
          <w:szCs w:val="28"/>
          <w:lang w:val="ru-RU"/>
        </w:rPr>
      </w:pPr>
      <w:r w:rsidRPr="00AF2302">
        <w:rPr>
          <w:rFonts w:ascii="Times New Roman" w:hAnsi="Times New Roman" w:cs="Times New Roman"/>
          <w:sz w:val="28"/>
          <w:szCs w:val="28"/>
        </w:rPr>
        <w:t>Таблиця 2.3.1 Від</w:t>
      </w:r>
      <w:r>
        <w:rPr>
          <w:rFonts w:ascii="Times New Roman" w:hAnsi="Times New Roman" w:cs="Times New Roman"/>
          <w:sz w:val="28"/>
          <w:szCs w:val="28"/>
        </w:rPr>
        <w:t xml:space="preserve">повідність сутностей з класами графічного  пакету </w:t>
      </w:r>
      <w:r>
        <w:rPr>
          <w:rFonts w:ascii="Times New Roman" w:hAnsi="Times New Roman" w:cs="Times New Roman"/>
          <w:sz w:val="28"/>
          <w:szCs w:val="28"/>
          <w:lang w:val="en-US"/>
        </w:rPr>
        <w:t>Swing</w:t>
      </w:r>
    </w:p>
    <w:tbl>
      <w:tblPr>
        <w:tblW w:w="0" w:type="auto"/>
        <w:tblInd w:w="9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538"/>
        <w:gridCol w:w="3539"/>
      </w:tblGrid>
      <w:tr w:rsidR="00E62CE3" w:rsidTr="00B454FD">
        <w:trPr>
          <w:trHeight w:val="723"/>
        </w:trPr>
        <w:tc>
          <w:tcPr>
            <w:tcW w:w="35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утність</w:t>
            </w:r>
          </w:p>
        </w:tc>
        <w:tc>
          <w:tcPr>
            <w:tcW w:w="3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лас бібліоте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wing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tcBorders>
              <w:top w:val="single" w:sz="12" w:space="0" w:color="auto"/>
            </w:tcBorders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ловне меню</w:t>
            </w:r>
          </w:p>
        </w:tc>
        <w:tc>
          <w:tcPr>
            <w:tcW w:w="3539" w:type="dxa"/>
            <w:tcBorders>
              <w:top w:val="single" w:sz="12" w:space="0" w:color="auto"/>
            </w:tcBorders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Frame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vAlign w:val="center"/>
          </w:tcPr>
          <w:p w:rsidR="00E62CE3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</w:t>
            </w:r>
          </w:p>
        </w:tc>
        <w:tc>
          <w:tcPr>
            <w:tcW w:w="3539" w:type="dxa"/>
            <w:vAlign w:val="center"/>
          </w:tcPr>
          <w:p w:rsidR="00E62CE3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Button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рхня панель</w:t>
            </w:r>
          </w:p>
        </w:tc>
        <w:tc>
          <w:tcPr>
            <w:tcW w:w="3539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Box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ерх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є меню</w:t>
            </w:r>
          </w:p>
        </w:tc>
        <w:tc>
          <w:tcPr>
            <w:tcW w:w="3539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enuBar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нопка верхнього меню</w:t>
            </w:r>
          </w:p>
        </w:tc>
        <w:tc>
          <w:tcPr>
            <w:tcW w:w="3539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enuBar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vAlign w:val="center"/>
          </w:tcPr>
          <w:p w:rsidR="00E62CE3" w:rsidRPr="00AF2302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нель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ображення інформації</w:t>
            </w:r>
          </w:p>
        </w:tc>
        <w:tc>
          <w:tcPr>
            <w:tcW w:w="3539" w:type="dxa"/>
            <w:vAlign w:val="center"/>
          </w:tcPr>
          <w:p w:rsidR="00E62CE3" w:rsidRPr="001E14D0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EditorPane</w:t>
            </w:r>
          </w:p>
        </w:tc>
      </w:tr>
      <w:tr w:rsidR="00E62CE3" w:rsidTr="00B454FD">
        <w:trPr>
          <w:trHeight w:val="723"/>
        </w:trPr>
        <w:tc>
          <w:tcPr>
            <w:tcW w:w="3538" w:type="dxa"/>
            <w:vAlign w:val="center"/>
          </w:tcPr>
          <w:p w:rsidR="00E62CE3" w:rsidRPr="001E14D0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зва</w:t>
            </w:r>
          </w:p>
        </w:tc>
        <w:tc>
          <w:tcPr>
            <w:tcW w:w="3539" w:type="dxa"/>
            <w:vAlign w:val="center"/>
          </w:tcPr>
          <w:p w:rsidR="00E62CE3" w:rsidRPr="001E14D0" w:rsidRDefault="00E62CE3" w:rsidP="00B454FD">
            <w:pPr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Label</w:t>
            </w:r>
          </w:p>
        </w:tc>
      </w:tr>
    </w:tbl>
    <w:p w:rsidR="00126BDB" w:rsidRPr="007C583E" w:rsidRDefault="00544940" w:rsidP="007C583E">
      <w:pPr>
        <w:ind w:firstLine="0"/>
        <w:rPr>
          <w:rFonts w:ascii="Times New Roman" w:hAnsi="Times New Roman" w:cs="Times New Roman"/>
          <w:b/>
          <w:sz w:val="28"/>
          <w:szCs w:val="28"/>
        </w:rPr>
      </w:pPr>
      <w:r w:rsidRPr="007C583E">
        <w:rPr>
          <w:rFonts w:ascii="Times New Roman" w:hAnsi="Times New Roman" w:cs="Times New Roman"/>
          <w:b/>
          <w:sz w:val="28"/>
          <w:szCs w:val="28"/>
        </w:rPr>
        <w:t>2.3 ГРАФІЧНИЙ ІНТЕРФЕЙС КОРИСТУВАЧА</w:t>
      </w:r>
    </w:p>
    <w:p w:rsidR="00126BDB" w:rsidRPr="00126BDB" w:rsidRDefault="00000AA5" w:rsidP="00957231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000AA5">
        <w:rPr>
          <w:noProof/>
        </w:rPr>
        <w:pict>
          <v:shape id="_x0000_s1045" type="#_x0000_t75" style="position:absolute;left:0;text-align:left;margin-left:54.4pt;margin-top:148.05pt;width:378pt;height:270pt;z-index:251693056">
            <v:imagedata r:id="rId31" o:title=""/>
          </v:shape>
          <o:OLEObject Type="Embed" ProgID="Photoshop.Image.9" ShapeID="_x0000_s1045" DrawAspect="Content" ObjectID="_1460176113" r:id="rId32">
            <o:FieldCodes>\s</o:FieldCodes>
          </o:OLEObject>
        </w:pict>
      </w:r>
      <w:r w:rsidR="00957231">
        <w:rPr>
          <w:rFonts w:ascii="Times New Roman" w:hAnsi="Times New Roman" w:cs="Times New Roman"/>
          <w:sz w:val="28"/>
          <w:szCs w:val="28"/>
        </w:rPr>
        <w:t>На рисунку 2.3.1 показаний ескіз моделі графічного інтерфесу програмного додатку. Як приклад було взяте вікно «Задачі». Графічний інтерфейс розроблявся таким чином, щоб користувач міг змогу бачити область даних з якою він працює. Також, щоб усі він швидко й доступно міг обрати потрібну йому операцію.</w:t>
      </w:r>
      <w:r w:rsidR="007343FE">
        <w:rPr>
          <w:rFonts w:ascii="Times New Roman" w:hAnsi="Times New Roman" w:cs="Times New Roman"/>
          <w:sz w:val="28"/>
          <w:szCs w:val="28"/>
        </w:rPr>
        <w:t xml:space="preserve"> Даний інтерфейс програмного додатку є досить зручним і простим у користуванні, що дозволяє користувачу зосередитись на роботі.</w:t>
      </w:r>
    </w:p>
    <w:p w:rsidR="00126BDB" w:rsidRPr="00126BDB" w:rsidRDefault="00126BDB" w:rsidP="00126BDB">
      <w:pPr>
        <w:rPr>
          <w:rFonts w:ascii="Times New Roman" w:hAnsi="Times New Roman" w:cs="Times New Roman"/>
          <w:sz w:val="28"/>
          <w:szCs w:val="28"/>
        </w:rPr>
      </w:pPr>
    </w:p>
    <w:p w:rsidR="003E5F64" w:rsidRDefault="003E5F64" w:rsidP="00126BDB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rPr>
          <w:rFonts w:ascii="Times New Roman" w:hAnsi="Times New Roman" w:cs="Times New Roman"/>
          <w:sz w:val="28"/>
          <w:szCs w:val="28"/>
        </w:rPr>
      </w:pPr>
    </w:p>
    <w:p w:rsidR="003E5F64" w:rsidRPr="003E5F64" w:rsidRDefault="003E5F64" w:rsidP="003E5F64">
      <w:pPr>
        <w:tabs>
          <w:tab w:val="left" w:pos="313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Рис.2.3.1 Ескіз графічного інтерфейсу програмного додатку</w:t>
      </w:r>
    </w:p>
    <w:p w:rsidR="003E5F64" w:rsidRPr="00720188" w:rsidRDefault="002E32CB" w:rsidP="00184B0A">
      <w:pPr>
        <w:spacing w:line="360" w:lineRule="auto"/>
        <w:ind w:firstLine="851"/>
        <w:rPr>
          <w:sz w:val="28"/>
          <w:szCs w:val="28"/>
          <w:lang w:val="ru-RU"/>
        </w:rPr>
      </w:pPr>
      <w:r w:rsidRPr="002E32CB">
        <w:rPr>
          <w:rFonts w:ascii="Times New Roman" w:hAnsi="Times New Roman" w:cs="Times New Roman"/>
          <w:sz w:val="28"/>
          <w:szCs w:val="28"/>
        </w:rPr>
        <w:t xml:space="preserve">Графічний інтерфейс розроблений за допомогою стандартних засобів Java, а саме графічного пакету </w:t>
      </w:r>
      <w:r w:rsidRPr="002E32CB">
        <w:rPr>
          <w:rFonts w:ascii="Times New Roman" w:hAnsi="Times New Roman" w:cs="Times New Roman"/>
          <w:sz w:val="28"/>
          <w:szCs w:val="28"/>
          <w:lang w:val="en-US"/>
        </w:rPr>
        <w:t>Swing</w:t>
      </w:r>
      <w:r w:rsidRPr="00AB4745">
        <w:rPr>
          <w:sz w:val="28"/>
          <w:szCs w:val="28"/>
        </w:rPr>
        <w:t>.</w:t>
      </w:r>
    </w:p>
    <w:p w:rsidR="00E62CE3" w:rsidRDefault="00E62CE3" w:rsidP="00293819">
      <w:pPr>
        <w:spacing w:line="360" w:lineRule="auto"/>
        <w:ind w:firstLine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E62CE3" w:rsidRDefault="00E62CE3" w:rsidP="00293819">
      <w:pPr>
        <w:spacing w:line="360" w:lineRule="auto"/>
        <w:ind w:firstLine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93819" w:rsidRPr="007C583E" w:rsidRDefault="00000AA5" w:rsidP="00293819">
      <w:pPr>
        <w:spacing w:line="360" w:lineRule="auto"/>
        <w:ind w:firstLine="0"/>
        <w:rPr>
          <w:rFonts w:ascii="Times New Roman" w:hAnsi="Times New Roman" w:cs="Times New Roman"/>
          <w:b/>
          <w:sz w:val="28"/>
          <w:szCs w:val="28"/>
        </w:rPr>
      </w:pPr>
      <w:r w:rsidRPr="00000AA5">
        <w:rPr>
          <w:b/>
          <w:noProof/>
        </w:rPr>
        <w:lastRenderedPageBreak/>
        <w:pict>
          <v:shape id="_x0000_s1043" type="#_x0000_t75" style="position:absolute;left:0;text-align:left;margin-left:-15.35pt;margin-top:26.15pt;width:495.75pt;height:315.75pt;z-index:251691008">
            <v:imagedata r:id="rId33" o:title=""/>
          </v:shape>
          <o:OLEObject Type="Embed" ProgID="Visio.Drawing.11" ShapeID="_x0000_s1043" DrawAspect="Content" ObjectID="_1460176114" r:id="rId34"/>
        </w:pict>
      </w:r>
      <w:r w:rsidR="004D7BC9" w:rsidRPr="007C583E">
        <w:rPr>
          <w:rFonts w:ascii="Times New Roman" w:hAnsi="Times New Roman" w:cs="Times New Roman"/>
          <w:b/>
          <w:sz w:val="28"/>
          <w:szCs w:val="28"/>
          <w:lang w:val="ru-RU"/>
        </w:rPr>
        <w:t>2.4 ПРОЕКТУВАННЯ СТРУКТУРИ</w:t>
      </w:r>
    </w:p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206C6E" w:rsidP="003E5F64"/>
    <w:p w:rsidR="00206C6E" w:rsidRDefault="00AE598E" w:rsidP="003E5F64">
      <w:r>
        <w:tab/>
      </w:r>
    </w:p>
    <w:p w:rsidR="00720188" w:rsidRDefault="00206C6E" w:rsidP="003E5F6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</w:t>
      </w:r>
      <w:r w:rsidR="00AE598E">
        <w:rPr>
          <w:rFonts w:ascii="Times New Roman" w:hAnsi="Times New Roman" w:cs="Times New Roman"/>
          <w:sz w:val="28"/>
          <w:szCs w:val="28"/>
        </w:rPr>
        <w:t>Рис.2.4.1 Діаграма класів програмного додатку</w:t>
      </w:r>
    </w:p>
    <w:p w:rsidR="00720188" w:rsidRPr="00720188" w:rsidRDefault="00720188" w:rsidP="00720188">
      <w:pPr>
        <w:rPr>
          <w:rFonts w:ascii="Times New Roman" w:hAnsi="Times New Roman" w:cs="Times New Roman"/>
          <w:sz w:val="28"/>
          <w:szCs w:val="28"/>
        </w:rPr>
      </w:pPr>
    </w:p>
    <w:p w:rsidR="00720188" w:rsidRPr="00720188" w:rsidRDefault="00720188" w:rsidP="00720188">
      <w:pPr>
        <w:rPr>
          <w:rFonts w:ascii="Times New Roman" w:hAnsi="Times New Roman" w:cs="Times New Roman"/>
          <w:sz w:val="28"/>
          <w:szCs w:val="28"/>
        </w:rPr>
      </w:pPr>
    </w:p>
    <w:p w:rsidR="00720188" w:rsidRPr="00720188" w:rsidRDefault="00720188" w:rsidP="00720188">
      <w:pPr>
        <w:rPr>
          <w:rFonts w:ascii="Times New Roman" w:hAnsi="Times New Roman" w:cs="Times New Roman"/>
          <w:sz w:val="28"/>
          <w:szCs w:val="28"/>
        </w:rPr>
      </w:pPr>
    </w:p>
    <w:p w:rsidR="00720188" w:rsidRPr="00720188" w:rsidRDefault="00720188" w:rsidP="00720188">
      <w:pPr>
        <w:rPr>
          <w:rFonts w:ascii="Times New Roman" w:hAnsi="Times New Roman" w:cs="Times New Roman"/>
          <w:sz w:val="28"/>
          <w:szCs w:val="28"/>
        </w:rPr>
      </w:pPr>
    </w:p>
    <w:p w:rsidR="00720188" w:rsidRPr="00720188" w:rsidRDefault="00720188" w:rsidP="00720188">
      <w:pPr>
        <w:rPr>
          <w:rFonts w:ascii="Times New Roman" w:hAnsi="Times New Roman" w:cs="Times New Roman"/>
          <w:sz w:val="28"/>
          <w:szCs w:val="28"/>
        </w:rPr>
      </w:pPr>
    </w:p>
    <w:p w:rsidR="00720188" w:rsidRPr="00720188" w:rsidRDefault="00720188" w:rsidP="00720188">
      <w:pPr>
        <w:rPr>
          <w:rFonts w:ascii="Times New Roman" w:hAnsi="Times New Roman" w:cs="Times New Roman"/>
          <w:sz w:val="28"/>
          <w:szCs w:val="28"/>
        </w:rPr>
      </w:pPr>
    </w:p>
    <w:p w:rsidR="00720188" w:rsidRDefault="007201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20188" w:rsidRPr="00720188" w:rsidRDefault="00720188" w:rsidP="00720188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5640F7" w:rsidRPr="00B454FD" w:rsidRDefault="00720188" w:rsidP="008833E0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</w:t>
      </w:r>
      <w:r w:rsidRPr="00B454FD">
        <w:rPr>
          <w:rFonts w:ascii="Times New Roman" w:hAnsi="Times New Roman" w:cs="Times New Roman"/>
          <w:sz w:val="28"/>
          <w:szCs w:val="28"/>
          <w:lang w:val="ru-RU"/>
        </w:rPr>
        <w:t>3.</w:t>
      </w:r>
      <w:r>
        <w:rPr>
          <w:rFonts w:ascii="Times New Roman" w:hAnsi="Times New Roman" w:cs="Times New Roman"/>
          <w:sz w:val="28"/>
          <w:szCs w:val="28"/>
        </w:rPr>
        <w:t>РОЗРОБКА ПРОГРАМНОГО ДОДАТКУ</w:t>
      </w:r>
    </w:p>
    <w:p w:rsidR="00B454FD" w:rsidRDefault="00B454FD" w:rsidP="008833E0">
      <w:pPr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B454FD">
        <w:rPr>
          <w:rFonts w:ascii="Times New Roman" w:hAnsi="Times New Roman" w:cs="Times New Roman"/>
          <w:sz w:val="28"/>
          <w:szCs w:val="28"/>
          <w:lang w:val="ru-RU"/>
        </w:rPr>
        <w:t xml:space="preserve">3.1 </w:t>
      </w:r>
      <w:r>
        <w:rPr>
          <w:rFonts w:ascii="Times New Roman" w:hAnsi="Times New Roman" w:cs="Times New Roman"/>
          <w:sz w:val="28"/>
          <w:szCs w:val="28"/>
        </w:rPr>
        <w:t xml:space="preserve">Структура програмного додатку </w:t>
      </w:r>
    </w:p>
    <w:p w:rsidR="00B454FD" w:rsidRDefault="00B454FD" w:rsidP="008833E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іаграма класів програмного додатку створена для розуміння структури програми в цілому. На ній зображена відповідність всіх класів(див. Додаток Б).</w:t>
      </w:r>
    </w:p>
    <w:p w:rsidR="00B454FD" w:rsidRDefault="00B454FD" w:rsidP="008833E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B454FD" w:rsidRDefault="00B454FD" w:rsidP="008833E0">
      <w:pPr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Інструкції для користувача</w:t>
      </w:r>
    </w:p>
    <w:p w:rsidR="008833E0" w:rsidRDefault="00B454FD" w:rsidP="008833E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ідображення панелі «Задачі» потрібно натиснути кнопку «Задачі» у верхньому меню. </w:t>
      </w:r>
      <w:r w:rsidR="007F5975">
        <w:rPr>
          <w:rFonts w:ascii="Times New Roman" w:hAnsi="Times New Roman" w:cs="Times New Roman"/>
          <w:sz w:val="28"/>
          <w:szCs w:val="28"/>
        </w:rPr>
        <w:t>Панель «Задачі» з правого боку вікна містить три кнопки</w:t>
      </w:r>
      <w:r w:rsidR="008833E0">
        <w:rPr>
          <w:rFonts w:ascii="Times New Roman" w:hAnsi="Times New Roman" w:cs="Times New Roman"/>
          <w:sz w:val="28"/>
          <w:szCs w:val="28"/>
        </w:rPr>
        <w:t>:</w:t>
      </w:r>
      <w:r w:rsidR="007F5975">
        <w:rPr>
          <w:rFonts w:ascii="Times New Roman" w:hAnsi="Times New Roman" w:cs="Times New Roman"/>
          <w:sz w:val="28"/>
          <w:szCs w:val="28"/>
        </w:rPr>
        <w:t xml:space="preserve"> «Показати», «Детальніше», та «Результат». Для відображення за</w:t>
      </w:r>
      <w:r>
        <w:rPr>
          <w:rFonts w:ascii="Times New Roman" w:hAnsi="Times New Roman" w:cs="Times New Roman"/>
          <w:sz w:val="28"/>
          <w:szCs w:val="28"/>
        </w:rPr>
        <w:t>дач у таблиці потрібно натиснути кнопку «Показати»</w:t>
      </w:r>
      <w:r w:rsidR="007F597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детальнішого перегляду окремої задачі потрібно натиснути кнопку «Детальніше». Для формування висновку по задачі потрібно натиснути кнопку «Результат»</w:t>
      </w:r>
      <w:r w:rsidR="007F5975">
        <w:rPr>
          <w:rFonts w:ascii="Times New Roman" w:hAnsi="Times New Roman" w:cs="Times New Roman"/>
          <w:sz w:val="28"/>
          <w:szCs w:val="28"/>
        </w:rPr>
        <w:t xml:space="preserve">. </w:t>
      </w:r>
      <w:r w:rsidR="008833E0">
        <w:rPr>
          <w:rFonts w:ascii="Times New Roman" w:hAnsi="Times New Roman" w:cs="Times New Roman"/>
          <w:sz w:val="28"/>
          <w:szCs w:val="28"/>
        </w:rPr>
        <w:t xml:space="preserve">                               </w:t>
      </w:r>
    </w:p>
    <w:p w:rsidR="008833E0" w:rsidRDefault="008833E0" w:rsidP="008833E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ідображення панелі «Ресурси» потрібно натиснути кнопку «Ресурси» у верхньому меню. Панель «Ресурси» з правого боку вікна містить чотири кнопки: «Показати», «Додати», «Змінити», «Видалити». Кнопка «Показати» використовується для відображення ресурсів у таблиці. Кнопка «Додати» використовується для додання ресурсу у базу даних та у таблицю. Кнопка «Змінити» використовується для детального перегляду та зміни обраного ресурсу. Кнопка «Видалити» використовується для видалення ресурсів з бази даних та таблиці.</w:t>
      </w:r>
    </w:p>
    <w:p w:rsidR="00B454FD" w:rsidRDefault="008833E0" w:rsidP="00206A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ідображення панелі «</w:t>
      </w:r>
      <w:r w:rsidR="00206AF2">
        <w:rPr>
          <w:rFonts w:ascii="Times New Roman" w:hAnsi="Times New Roman" w:cs="Times New Roman"/>
          <w:sz w:val="28"/>
          <w:szCs w:val="28"/>
        </w:rPr>
        <w:t>Тест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206AF2">
        <w:rPr>
          <w:rFonts w:ascii="Times New Roman" w:hAnsi="Times New Roman" w:cs="Times New Roman"/>
          <w:sz w:val="28"/>
          <w:szCs w:val="28"/>
        </w:rPr>
        <w:t xml:space="preserve"> потрібно натиснути однойменну кнопку у верхньому меню. Панель «Тести» з правого боку вікна містить дві кнопки: «Відкрити», «Результат». Кнопка «Відкрити» використовується для відкриття певного тесту. Для формування результату тесту потрібно натиснути кнопку «Результат».</w:t>
      </w:r>
    </w:p>
    <w:p w:rsidR="00206AF2" w:rsidRDefault="00206AF2" w:rsidP="00206A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натисканні кнопок з правого боку вікна у будь-якій панелі відкривається окремі вікна. Вони містять поля для зміни чи перегляду, і одну кнопку «ОК» . Після натиснення цієї кнопки зміни набудуть чинності.</w:t>
      </w:r>
    </w:p>
    <w:p w:rsidR="00206AF2" w:rsidRDefault="00206AF2" w:rsidP="00206A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ерхнє меню у правому боці містить дві </w:t>
      </w:r>
      <w:r w:rsidR="00373E37">
        <w:rPr>
          <w:rFonts w:ascii="Times New Roman" w:hAnsi="Times New Roman" w:cs="Times New Roman"/>
          <w:sz w:val="28"/>
          <w:szCs w:val="28"/>
        </w:rPr>
        <w:t xml:space="preserve">кнопки : «Конфігурація» та </w:t>
      </w:r>
      <w:r>
        <w:rPr>
          <w:rFonts w:ascii="Times New Roman" w:hAnsi="Times New Roman" w:cs="Times New Roman"/>
          <w:sz w:val="28"/>
          <w:szCs w:val="28"/>
        </w:rPr>
        <w:t xml:space="preserve"> «Інформація»</w:t>
      </w:r>
      <w:r w:rsidR="00373E37">
        <w:rPr>
          <w:rFonts w:ascii="Times New Roman" w:hAnsi="Times New Roman" w:cs="Times New Roman"/>
          <w:sz w:val="28"/>
          <w:szCs w:val="28"/>
        </w:rPr>
        <w:t>. При натисненні кнопки «Конфігурація» відкриється вікно з налаштуваннями для додатку. При натисненні кнопки «Інформація» відкриється вікно з інформацією про додаток.</w:t>
      </w:r>
    </w:p>
    <w:p w:rsidR="00A27597" w:rsidRPr="00C93172" w:rsidRDefault="00A27597" w:rsidP="004A2CD4">
      <w:pPr>
        <w:pStyle w:val="a6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A2CD4">
        <w:rPr>
          <w:rFonts w:ascii="Times New Roman" w:hAnsi="Times New Roman" w:cs="Times New Roman"/>
          <w:sz w:val="28"/>
          <w:szCs w:val="28"/>
        </w:rPr>
        <w:t>Специфікації класів</w:t>
      </w:r>
    </w:p>
    <w:p w:rsidR="00C93172" w:rsidRDefault="00C93172" w:rsidP="00C93172">
      <w:pPr>
        <w:spacing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93172">
        <w:rPr>
          <w:rFonts w:ascii="Times New Roman" w:hAnsi="Times New Roman" w:cs="Times New Roman"/>
          <w:sz w:val="28"/>
          <w:szCs w:val="28"/>
          <w:lang w:val="en-US"/>
        </w:rPr>
        <w:t>SRC</w:t>
      </w:r>
    </w:p>
    <w:p w:rsidR="00C93172" w:rsidRDefault="00C93172" w:rsidP="00C93172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 : Сагач Ярослав</w:t>
      </w:r>
    </w:p>
    <w:p w:rsidR="00542503" w:rsidRPr="004525C9" w:rsidRDefault="00542503" w:rsidP="00C93172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4525C9">
        <w:rPr>
          <w:rFonts w:ascii="Times New Roman" w:hAnsi="Times New Roman" w:cs="Times New Roman"/>
          <w:sz w:val="28"/>
          <w:szCs w:val="28"/>
        </w:rPr>
        <w:tab/>
      </w:r>
      <w:r w:rsidR="00F67EFB" w:rsidRPr="00F67EFB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⁃⁃</w:t>
      </w:r>
      <w:r w:rsidR="00F91A13" w:rsidRPr="00F67EFB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⁃</w:t>
      </w:r>
      <w:r w:rsidR="00F67EFB">
        <w:rPr>
          <w:rFonts w:ascii="Arial Unicode MS" w:eastAsia="Arial Unicode MS" w:hAnsi="Arial Unicode MS" w:cs="Arial Unicode MS"/>
          <w:color w:val="252525"/>
          <w:sz w:val="47"/>
          <w:szCs w:val="47"/>
          <w:shd w:val="clear" w:color="auto" w:fill="FFFFFF"/>
        </w:rPr>
        <w:t xml:space="preserve"> </w:t>
      </w:r>
      <w:r w:rsidRPr="004525C9">
        <w:rPr>
          <w:rFonts w:ascii="Times New Roman" w:hAnsi="Times New Roman" w:cs="Times New Roman"/>
          <w:sz w:val="28"/>
          <w:szCs w:val="28"/>
          <w:lang w:val="en-US"/>
        </w:rPr>
        <w:t>Package app.model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01DCD" w:rsidRPr="00A01DCD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‣</w:t>
      </w:r>
      <w:r w:rsidR="00C447E6" w:rsidRPr="00A01DCD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‣</w:t>
      </w:r>
      <w:r w:rsidR="00C447E6">
        <w:rPr>
          <w:rFonts w:ascii="Arial Unicode MS" w:eastAsia="Arial Unicode MS" w:hAnsi="Arial Unicode MS" w:cs="Arial Unicode MS"/>
          <w:color w:val="252525"/>
          <w:sz w:val="28"/>
          <w:szCs w:val="28"/>
          <w:shd w:val="clear" w:color="auto" w:fill="FFFFFF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public class Resour</w:t>
      </w:r>
      <w:r w:rsidR="00A01DCD">
        <w:rPr>
          <w:rFonts w:ascii="Times New Roman" w:hAnsi="Times New Roman" w:cs="Times New Roman"/>
          <w:sz w:val="28"/>
          <w:szCs w:val="28"/>
        </w:rPr>
        <w:t>с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542503" w:rsidRPr="004525C9">
        <w:rPr>
          <w:rFonts w:ascii="Times New Roman" w:hAnsi="Times New Roman" w:cs="Times New Roman"/>
          <w:sz w:val="28"/>
          <w:szCs w:val="28"/>
        </w:rPr>
        <w:t>Клас що відповідає за представлення ресурсу з бази даних</w:t>
      </w:r>
    </w:p>
    <w:p w:rsidR="00594822" w:rsidRPr="000B0CAA" w:rsidRDefault="00594822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Конструктори</w:t>
      </w:r>
      <w:r w:rsidR="005357EB" w:rsidRPr="004525C9">
        <w:rPr>
          <w:rFonts w:ascii="Times New Roman" w:hAnsi="Times New Roman" w:cs="Times New Roman"/>
          <w:sz w:val="28"/>
          <w:szCs w:val="28"/>
        </w:rPr>
        <w:t>:</w:t>
      </w:r>
    </w:p>
    <w:p w:rsidR="00542503" w:rsidRPr="004525C9" w:rsidRDefault="005357EB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Pr="004525C9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Resource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Resource(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542503" w:rsidRPr="004525C9" w:rsidRDefault="005357EB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• </w:t>
      </w:r>
      <w:r w:rsidR="00542503" w:rsidRPr="004525C9">
        <w:rPr>
          <w:rFonts w:ascii="Times New Roman" w:hAnsi="Times New Roman" w:cs="Times New Roman"/>
          <w:sz w:val="28"/>
          <w:szCs w:val="28"/>
        </w:rPr>
        <w:t>Resource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Resource(java.lang.String type,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      int number,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  </w:t>
      </w:r>
      <w:r w:rsidR="00542503" w:rsidRPr="004525C9">
        <w:rPr>
          <w:rFonts w:ascii="Times New Roman" w:hAnsi="Times New Roman" w:cs="Times New Roman"/>
          <w:sz w:val="28"/>
          <w:szCs w:val="28"/>
        </w:rPr>
        <w:t xml:space="preserve"> java.lang.String unit,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      java.lang.String comment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type - тип ресурсу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number - кількість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unit - одиниці вимірювання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542503" w:rsidRPr="004525C9" w:rsidRDefault="005357EB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Resource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lastRenderedPageBreak/>
        <w:t>public Resource(int id,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      java.lang.String type,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</w:t>
      </w:r>
      <w:r w:rsidR="00542503" w:rsidRPr="004525C9">
        <w:rPr>
          <w:rFonts w:ascii="Times New Roman" w:hAnsi="Times New Roman" w:cs="Times New Roman"/>
          <w:sz w:val="28"/>
          <w:szCs w:val="28"/>
        </w:rPr>
        <w:t xml:space="preserve">  int number,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      java.lang.String unit,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</w:t>
      </w:r>
      <w:r w:rsidR="00542503" w:rsidRPr="004525C9">
        <w:rPr>
          <w:rFonts w:ascii="Times New Roman" w:hAnsi="Times New Roman" w:cs="Times New Roman"/>
          <w:sz w:val="28"/>
          <w:szCs w:val="28"/>
        </w:rPr>
        <w:t xml:space="preserve">  java.lang.String comment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type - тип ресурсу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number - кількість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unit - одиниці вимірювання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comment </w:t>
      </w:r>
      <w:r w:rsidR="004525C9" w:rsidRPr="004525C9">
        <w:rPr>
          <w:rFonts w:ascii="Times New Roman" w:hAnsi="Times New Roman" w:cs="Times New Roman"/>
          <w:sz w:val="28"/>
          <w:szCs w:val="28"/>
        </w:rPr>
        <w:t>–</w:t>
      </w:r>
      <w:r w:rsidRPr="004525C9">
        <w:rPr>
          <w:rFonts w:ascii="Times New Roman" w:hAnsi="Times New Roman" w:cs="Times New Roman"/>
          <w:sz w:val="28"/>
          <w:szCs w:val="28"/>
        </w:rPr>
        <w:t xml:space="preserve"> коментар</w:t>
      </w:r>
    </w:p>
    <w:p w:rsidR="00DC0F6C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542503" w:rsidRPr="004525C9" w:rsidRDefault="005357EB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Методи: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toString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Overrides: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getId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public int getId()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Returns: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Повертає ідентифікатор ресурсу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setId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 </w:t>
      </w:r>
      <w:r w:rsidR="00542503" w:rsidRPr="004525C9">
        <w:rPr>
          <w:rFonts w:ascii="Times New Roman" w:hAnsi="Times New Roman" w:cs="Times New Roman"/>
          <w:sz w:val="28"/>
          <w:szCs w:val="28"/>
        </w:rPr>
        <w:t>Встановлює ідентифікатор ресурсу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getType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java.lang.String getType()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Return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Повертає тип ресурсу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setType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="00542503" w:rsidRPr="004525C9">
        <w:rPr>
          <w:rFonts w:ascii="Times New Roman" w:hAnsi="Times New Roman" w:cs="Times New Roman"/>
          <w:sz w:val="28"/>
          <w:szCs w:val="28"/>
        </w:rPr>
        <w:t>public void setType(java.lang.String type)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Встановлює тип ресурсу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type - тип ресурсу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getNumber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public int getNumber()</w:t>
      </w:r>
    </w:p>
    <w:p w:rsidR="00542503" w:rsidRPr="004525C9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Returns: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Повертає кількість ресурсу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setNumber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void setNumber(int number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Встановлює кількість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number - кількість ресурсу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getUnit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java.lang.String getUnit(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Return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Повертає одиницю вимірювання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setUnit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void setUnit(java.lang.String unit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Встановлює одиницю вимірювання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unit - одиниця вимірювання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getComment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java.lang.String getComment(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Returns: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Повертає коментар</w:t>
      </w:r>
    </w:p>
    <w:p w:rsidR="00542503" w:rsidRPr="004525C9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4525C9" w:rsidRPr="000B0CAA">
        <w:rPr>
          <w:rFonts w:ascii="Times New Roman" w:hAnsi="Times New Roman" w:cs="Times New Roman"/>
          <w:sz w:val="28"/>
          <w:szCs w:val="28"/>
        </w:rPr>
        <w:t xml:space="preserve"> </w:t>
      </w:r>
      <w:r w:rsidR="00542503" w:rsidRPr="004525C9">
        <w:rPr>
          <w:rFonts w:ascii="Times New Roman" w:hAnsi="Times New Roman" w:cs="Times New Roman"/>
          <w:sz w:val="28"/>
          <w:szCs w:val="28"/>
        </w:rPr>
        <w:t>setComment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ublic void setComment(java.lang.String comment)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Встановлює коментар</w:t>
      </w:r>
    </w:p>
    <w:p w:rsidR="00542503" w:rsidRPr="004525C9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>Parameters:</w:t>
      </w:r>
    </w:p>
    <w:p w:rsidR="00542503" w:rsidRPr="000B0CAA" w:rsidRDefault="0054250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525C9">
        <w:rPr>
          <w:rFonts w:ascii="Times New Roman" w:hAnsi="Times New Roman" w:cs="Times New Roman"/>
          <w:sz w:val="28"/>
          <w:szCs w:val="28"/>
        </w:rPr>
        <w:t xml:space="preserve">comment </w:t>
      </w:r>
      <w:r w:rsidR="000B0CAA">
        <w:rPr>
          <w:rFonts w:ascii="Times New Roman" w:hAnsi="Times New Roman" w:cs="Times New Roman"/>
          <w:sz w:val="28"/>
          <w:szCs w:val="28"/>
        </w:rPr>
        <w:t>–</w:t>
      </w:r>
      <w:r w:rsidRPr="004525C9">
        <w:rPr>
          <w:rFonts w:ascii="Times New Roman" w:hAnsi="Times New Roman" w:cs="Times New Roman"/>
          <w:sz w:val="28"/>
          <w:szCs w:val="28"/>
        </w:rPr>
        <w:t xml:space="preserve"> коментар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</w:t>
      </w:r>
      <w:r w:rsidR="00A01DCD" w:rsidRPr="00A01DCD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‣</w:t>
      </w:r>
      <w:r w:rsidR="00C447E6" w:rsidRPr="00A01DCD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‣</w:t>
      </w:r>
      <w:r w:rsidR="00A01DCD">
        <w:rPr>
          <w:rFonts w:ascii="Arial Unicode MS" w:eastAsia="Arial Unicode MS" w:hAnsi="Arial Unicode MS" w:cs="Arial Unicode MS"/>
          <w:color w:val="252525"/>
          <w:sz w:val="28"/>
          <w:szCs w:val="28"/>
          <w:shd w:val="clear" w:color="auto" w:fill="FFFFFF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public class ResourceUse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0B0CAA" w:rsidRPr="000B0C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0B0CAA" w:rsidRPr="000B0CAA">
        <w:rPr>
          <w:rFonts w:ascii="Times New Roman" w:hAnsi="Times New Roman" w:cs="Times New Roman"/>
          <w:sz w:val="28"/>
          <w:szCs w:val="28"/>
        </w:rPr>
        <w:t>Клас, що відповідає за представлення використання ресурсу з бази даних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ResourceUse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ResourceUse(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ResourceUse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ResourceUse(int count,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      int resource_id,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      int task_id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arameter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count - кількість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source_id - ідентифікатор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task_id - ідентифікатор задачі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="000B0CAA" w:rsidRPr="000B0CAA">
        <w:rPr>
          <w:rFonts w:ascii="Times New Roman" w:hAnsi="Times New Roman" w:cs="Times New Roman"/>
          <w:sz w:val="28"/>
          <w:szCs w:val="28"/>
        </w:rPr>
        <w:t>ResourceUse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ResourceUse(int id,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      int count,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      int resource_id,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 xml:space="preserve">           int task_id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arameter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id - ідентифікатор використання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count - кількість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source_id - ідентифікатор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task_id - ідентифікатор задачі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Методи: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toString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Override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lastRenderedPageBreak/>
        <w:t>toString in class java.lang.Object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getId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int getId(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turn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Повертає ідентифікатор використання ресурсу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setId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Встановлює ідентифікатор використання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arameter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getCount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int getCount(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turn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Повертає кількість ресурсу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setCount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void setCount(int count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Встановлює кількість ресурсу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arameter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count - кількість ресурсу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getResource_id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int getResource_id(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turn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Повертає ідентифікатор ресурсу, що використовується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setResource_id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void setResource_id(int resource_id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Встановлює ідентифікатор ресурсу, що використовується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arameter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source_id - ідентифікатор ресурсу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getTask_id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int getTask_id(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Return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lastRenderedPageBreak/>
        <w:t>Повертає ідентифікатор задачі</w:t>
      </w:r>
    </w:p>
    <w:p w:rsidR="000B0CAA" w:rsidRPr="000B0CAA" w:rsidRDefault="00DC0F6C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B0CAA" w:rsidRPr="000B0CAA">
        <w:rPr>
          <w:rFonts w:ascii="Times New Roman" w:hAnsi="Times New Roman" w:cs="Times New Roman"/>
          <w:sz w:val="28"/>
          <w:szCs w:val="28"/>
        </w:rPr>
        <w:t>setTask_id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ublic void setTask_id(int task_id)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Встановлює ідентифікатор задачі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Parameters:</w:t>
      </w:r>
    </w:p>
    <w:p w:rsidR="000B0CAA" w:rsidRPr="000B0CAA" w:rsidRDefault="000B0CAA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task_id - ідентифікатор задачі</w:t>
      </w:r>
    </w:p>
    <w:p w:rsidR="00EC5253" w:rsidRPr="00A01DCD" w:rsidRDefault="004525C9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ab/>
      </w:r>
      <w:r w:rsidRPr="000B0CAA">
        <w:rPr>
          <w:rFonts w:ascii="Times New Roman" w:hAnsi="Times New Roman" w:cs="Times New Roman"/>
          <w:sz w:val="28"/>
          <w:szCs w:val="28"/>
        </w:rPr>
        <w:tab/>
      </w:r>
    </w:p>
    <w:p w:rsidR="00EC5253" w:rsidRPr="00A01DCD" w:rsidRDefault="00C447E6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Arial Unicode MS" w:eastAsia="Arial Unicode MS" w:hAnsi="Arial Unicode MS" w:cs="Arial Unicode MS" w:hint="eastAsia"/>
          <w:color w:val="252525"/>
          <w:sz w:val="28"/>
          <w:szCs w:val="28"/>
          <w:shd w:val="clear" w:color="auto" w:fill="FFFFFF"/>
        </w:rPr>
        <w:t>‣‣</w:t>
      </w:r>
      <w:r w:rsidR="00A01DCD" w:rsidRPr="00C447E6"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public class ResultTes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Клас, що відповідає за представлення результату тесту з бази даних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ResultTes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ResultTest(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ResultTes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ResultTest(java.lang.String result,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 xml:space="preserve">          java.lang.String comment,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 xml:space="preserve">          int test_id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arameter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result - результат тесту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test_id - ідентифікатор тесту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ResultTes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ResultTest(int id,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 xml:space="preserve">          java.lang.String result,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 xml:space="preserve">          java.lang.String comment,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 xml:space="preserve">          int test_id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arameter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lastRenderedPageBreak/>
        <w:t>result - результат тесту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test_id - ідентифікатор тесту</w:t>
      </w:r>
    </w:p>
    <w:p w:rsidR="00A01DCD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 xml:space="preserve">Методи: 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toString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Override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getId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int getId(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Return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Повертає ідентифікатор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setId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Встановлює ідентифікатор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arameter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getResul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java.lang.String getResult(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Return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Повертає результат тесту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setResul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void setResult(java.lang.String result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Встановлює результат тесту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arameter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result - результат тесту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getCommen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java.lang.String getComment(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Return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Повертає коментар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lastRenderedPageBreak/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setComment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void setComment(java.lang.String comment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Встановлює коментар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arameter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getTest_id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int getTest_id(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Return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Повертає ідентифікатор тесту</w:t>
      </w:r>
    </w:p>
    <w:p w:rsidR="00EC5253" w:rsidRPr="00A01DCD" w:rsidRDefault="00A01DCD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5253" w:rsidRPr="00A01DCD">
        <w:rPr>
          <w:rFonts w:ascii="Times New Roman" w:hAnsi="Times New Roman" w:cs="Times New Roman"/>
          <w:sz w:val="28"/>
          <w:szCs w:val="28"/>
        </w:rPr>
        <w:t>setTest_id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ublic void setTest_id(int test_id)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Встановлює ідентифікатор тесту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Parameters:</w:t>
      </w:r>
    </w:p>
    <w:p w:rsidR="00EC5253" w:rsidRPr="00A01DCD" w:rsidRDefault="00EC5253" w:rsidP="00A01DCD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A01DCD">
        <w:rPr>
          <w:rFonts w:ascii="Times New Roman" w:hAnsi="Times New Roman" w:cs="Times New Roman"/>
          <w:sz w:val="28"/>
          <w:szCs w:val="28"/>
        </w:rPr>
        <w:t>test_id - ідентифікатор тесту</w:t>
      </w:r>
    </w:p>
    <w:p w:rsidR="00542503" w:rsidRDefault="00542503" w:rsidP="00C7353E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 w:hint="eastAsia"/>
          <w:sz w:val="28"/>
          <w:szCs w:val="28"/>
        </w:rPr>
        <w:t>‣‣</w:t>
      </w:r>
      <w:r w:rsidRPr="008F1C0B"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public class Task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Клас, що відповідає за представлення задачі з бази даних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Task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Task(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Task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Task(java.lang.String name,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 xml:space="preserve">    java.lang.String formulation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arameter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name - назва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formulation - формулювання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Task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Task(int id,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lastRenderedPageBreak/>
        <w:t xml:space="preserve">    java.lang.String name,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 xml:space="preserve">    java.lang.String formulation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arameter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id - ідентифікатор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name - назва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formulation - формулювання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Методи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toString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Override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getId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int getId(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Return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Повертає ідентифікатор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setId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Встановлює ідентифікатор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arameter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id - ідентифікатор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getName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java.lang.String getName(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Return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Повертає назву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setName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void setName(java.lang.String name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Встановлює назву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arameter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name - назва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getFormulation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lastRenderedPageBreak/>
        <w:t>public java.lang.String getFormulation(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Return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Повертає формулювання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447E6">
        <w:rPr>
          <w:rFonts w:ascii="Times New Roman" w:hAnsi="Times New Roman" w:cs="Times New Roman"/>
          <w:sz w:val="28"/>
          <w:szCs w:val="28"/>
        </w:rPr>
        <w:t>setFormulation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ublic void setFormulation(java.lang.String formulation)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Встановлює формулювання задачі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Parameters:</w:t>
      </w:r>
    </w:p>
    <w:p w:rsidR="00C447E6" w:rsidRPr="00C447E6" w:rsidRDefault="00C447E6" w:rsidP="00C447E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C447E6">
        <w:rPr>
          <w:rFonts w:ascii="Times New Roman" w:hAnsi="Times New Roman" w:cs="Times New Roman"/>
          <w:sz w:val="28"/>
          <w:szCs w:val="28"/>
        </w:rPr>
        <w:t>formulation - формулювання задачі</w:t>
      </w:r>
    </w:p>
    <w:p w:rsidR="00345AB8" w:rsidRDefault="00345AB8" w:rsidP="00C7353E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 w:hint="eastAsia"/>
          <w:sz w:val="28"/>
          <w:szCs w:val="28"/>
        </w:rPr>
        <w:t>‣‣</w:t>
      </w:r>
      <w:r w:rsidRPr="008F1C0B">
        <w:rPr>
          <w:rFonts w:ascii="Times New Roman" w:hAnsi="Times New Roman" w:cs="Times New Roman"/>
          <w:sz w:val="28"/>
          <w:szCs w:val="28"/>
        </w:rPr>
        <w:t xml:space="preserve"> public class TaskResul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Клас, що відповідає за представлення результату аналізу задачі з бази даних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TaskResul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TaskResult(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TaskResul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TaskResult(boolean result,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 xml:space="preserve">          java.lang.String comment,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 xml:space="preserve">          int task_id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arameter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result - результат аналізу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task_id - ідентифікатор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TaskResul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TaskResult(int id,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 xml:space="preserve">          boolean result,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 xml:space="preserve">          java.lang.String formulation,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 xml:space="preserve">          int task_id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lastRenderedPageBreak/>
        <w:t>Parameter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id - ідентифікатор результату аналізу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result - результат аналізу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task_id - ідентифікатор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Методи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toString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Override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getId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int getId(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Return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Повертає ідентифікатор результату аналізу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setId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Встановлює ідентифікатор результату аналізу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arameter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getResul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boolean getResult(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Return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Повертає результат аналізу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setResul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void setResult(boolean result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Встановлює результат аналізу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arameter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result - результат аналізу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getCommen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java.lang.String getComment(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lastRenderedPageBreak/>
        <w:t>Return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Повертає коментар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setComment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void setComment(java.lang.String comment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Встановлює коментар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arameter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getTask_id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int getTask_id(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Return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Повертає ідентифікатор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F1C0B">
        <w:rPr>
          <w:rFonts w:ascii="Times New Roman" w:hAnsi="Times New Roman" w:cs="Times New Roman"/>
          <w:sz w:val="28"/>
          <w:szCs w:val="28"/>
        </w:rPr>
        <w:t>setTask_id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ublic void setTask_id(int task_id)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Встановлює ідентифікатор задачі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Parameters:</w:t>
      </w:r>
    </w:p>
    <w:p w:rsidR="00BF6E52" w:rsidRPr="008F1C0B" w:rsidRDefault="00BF6E52" w:rsidP="008F1C0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/>
          <w:sz w:val="28"/>
          <w:szCs w:val="28"/>
        </w:rPr>
        <w:t>task_id - ідентифікатор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java.lang.Objec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app.model.Tes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 w:hint="eastAsia"/>
          <w:sz w:val="28"/>
          <w:szCs w:val="28"/>
        </w:rPr>
        <w:t>‣‣</w:t>
      </w:r>
      <w:r w:rsidRPr="00113384">
        <w:rPr>
          <w:rFonts w:ascii="Times New Roman" w:hAnsi="Times New Roman" w:cs="Times New Roman"/>
          <w:sz w:val="28"/>
          <w:szCs w:val="28"/>
        </w:rPr>
        <w:t>public class Tes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Клас, що відповідає за представлення тесту з бази даних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Tes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Test(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Tes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Test(java.lang.String nameOfTested,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 xml:space="preserve">    java.lang.String task,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 xml:space="preserve">    java.lang.String comment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lastRenderedPageBreak/>
        <w:t>Parameter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nameOfTested - ім'я того хто пройшов тест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task - завдання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Tes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Test(int id,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 xml:space="preserve">    java.lang.String nameOfTested,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 xml:space="preserve">    java.lang.String task,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 xml:space="preserve">    java.lang.String comment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arameter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id - ідентифікатор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nameOfTested - ім'я того хто пройшов тест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task - завдання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Методи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toString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Override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getId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int getId(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Return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Повертає ідентифікатор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setId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Встановлює ідентифікатор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arameter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getNameOfTested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java.lang.String getNameOfTested(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lastRenderedPageBreak/>
        <w:t>Return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Повертає ім'я того хто пройшов тест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setNameOfTested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void setNameOfTested(java.lang.String nameOfTested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ім'я того хто пройшов тест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arameter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nameOfTested - ім'я того хто пройшов тест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getTask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java.lang.String getTask(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Return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Повертає завдання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setTask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void setTask(java.lang.String task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Встановлює завдання тесту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arameter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task - завдання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getCommen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java.lang.String getComment(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Return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Повертає коментар</w:t>
      </w:r>
    </w:p>
    <w:p w:rsidR="003A5327" w:rsidRPr="00113384" w:rsidRDefault="003A5327" w:rsidP="00A76232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3384">
        <w:rPr>
          <w:rFonts w:ascii="Times New Roman" w:hAnsi="Times New Roman" w:cs="Times New Roman"/>
          <w:sz w:val="28"/>
          <w:szCs w:val="28"/>
        </w:rPr>
        <w:t>setComment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ublic void setComment(java.lang.String comment)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Встановлює коментар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Parameters:</w:t>
      </w:r>
    </w:p>
    <w:p w:rsidR="003A5327" w:rsidRPr="00113384" w:rsidRDefault="003A5327" w:rsidP="00113384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113384">
        <w:rPr>
          <w:rFonts w:ascii="Times New Roman" w:hAnsi="Times New Roman" w:cs="Times New Roman"/>
          <w:sz w:val="28"/>
          <w:szCs w:val="28"/>
        </w:rPr>
        <w:t>comment - коментар</w:t>
      </w:r>
    </w:p>
    <w:p w:rsidR="00A01DCD" w:rsidRDefault="00A01DCD" w:rsidP="00C7353E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 w:hint="eastAsia"/>
          <w:sz w:val="28"/>
          <w:szCs w:val="28"/>
        </w:rPr>
        <w:t>‣‣</w:t>
      </w:r>
      <w:r w:rsidRPr="009C2C7B">
        <w:rPr>
          <w:rFonts w:ascii="Times New Roman" w:hAnsi="Times New Roman" w:cs="Times New Roman"/>
          <w:sz w:val="28"/>
          <w:szCs w:val="28"/>
        </w:rPr>
        <w:t>public class TestQuestion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Клас, що відповідає за представлення питання тесту з бази даних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 xml:space="preserve">Конструктори: 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lastRenderedPageBreak/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TestQuestion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TestQuestion(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TestQuestion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TestQuestion(java.lang.String question,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 xml:space="preserve">            java.lang.String answer,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 xml:space="preserve">            int test_id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arameter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question -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answer - відповідь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test_id - ідентифікатор тесту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TestQuestion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TestQuestion(int id,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 xml:space="preserve">            java.lang.String question,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 xml:space="preserve">            java.lang.String answer,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 xml:space="preserve">            int test_id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arameter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id - ідентифікатор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question -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answer - відповідь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test_id - ідентифікатор тесту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Методи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toString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java.lang.String toString(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Override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getId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int getId(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Return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Повертає ідентифікатор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lastRenderedPageBreak/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setId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Встановлює ідентифікатор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arameter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getQuestion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java.lang.String getQuestion(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Return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Повертає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setQuestion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void setQuestion(java.lang.String question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Встановлює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arameter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question - питання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getAnswer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java.lang.String getAnswer(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Return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Повертає відповідь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setAnswer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void setAnswer(java.lang.String answer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Встановлює відповідь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arameter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answer - відповідь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getTest_id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int getTest_id(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Returns: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Повертає ідентифікатор тесту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2C7B">
        <w:rPr>
          <w:rFonts w:ascii="Times New Roman" w:hAnsi="Times New Roman" w:cs="Times New Roman"/>
          <w:sz w:val="28"/>
          <w:szCs w:val="28"/>
        </w:rPr>
        <w:t>setTest_id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ublic void setTest_id(int test_id)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Встановлює ідентифікатор тесту</w:t>
      </w:r>
    </w:p>
    <w:p w:rsidR="00A76232" w:rsidRPr="009C2C7B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t>Parameters:</w:t>
      </w:r>
    </w:p>
    <w:p w:rsidR="00A76232" w:rsidRDefault="00A76232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9C2C7B">
        <w:rPr>
          <w:rFonts w:ascii="Times New Roman" w:hAnsi="Times New Roman" w:cs="Times New Roman"/>
          <w:sz w:val="28"/>
          <w:szCs w:val="28"/>
        </w:rPr>
        <w:lastRenderedPageBreak/>
        <w:t>test_id - ідентифікатор тесту</w:t>
      </w:r>
    </w:p>
    <w:p w:rsidR="009C2C7B" w:rsidRPr="009C2C7B" w:rsidRDefault="009C2C7B" w:rsidP="009C2C7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 w:hint="eastAsia"/>
          <w:sz w:val="28"/>
          <w:szCs w:val="28"/>
        </w:rPr>
        <w:t>‣‣</w:t>
      </w:r>
      <w:r w:rsidRPr="00F91A13">
        <w:rPr>
          <w:rFonts w:ascii="Times New Roman" w:hAnsi="Times New Roman" w:cs="Times New Roman"/>
          <w:sz w:val="28"/>
          <w:szCs w:val="28"/>
        </w:rPr>
        <w:t>public class User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Клас, що відповідає за представлення користувачів з бази даних</w:t>
      </w:r>
    </w:p>
    <w:p w:rsidR="00793320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Конструктори: 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User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User(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Конструктор без параметрів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User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User(java.lang.String name,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    java.lang.String login,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    java.lang.String password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rameter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name - ім'я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login - логін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ssword - пароль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User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User(int id,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    java.lang.String name,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    java.lang.String login,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    java.lang.String password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rameter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id - ідентифікатор користувача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name - ім'я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login - логін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password </w:t>
      </w:r>
      <w:r w:rsidR="00793320" w:rsidRPr="00F91A13">
        <w:rPr>
          <w:rFonts w:ascii="Times New Roman" w:hAnsi="Times New Roman" w:cs="Times New Roman"/>
          <w:sz w:val="28"/>
          <w:szCs w:val="28"/>
        </w:rPr>
        <w:t>–</w:t>
      </w:r>
      <w:r w:rsidRPr="00F91A13">
        <w:rPr>
          <w:rFonts w:ascii="Times New Roman" w:hAnsi="Times New Roman" w:cs="Times New Roman"/>
          <w:sz w:val="28"/>
          <w:szCs w:val="28"/>
        </w:rPr>
        <w:t xml:space="preserve"> пароль</w:t>
      </w:r>
    </w:p>
    <w:p w:rsidR="00793320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Методи: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toString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lastRenderedPageBreak/>
        <w:t>public java.lang.String toString(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Override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toString in class java.lang.Object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getId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int getId(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Return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Повертає ідентифікатор користувача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setId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void setId(int id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Встановлює ідентифікатор користувача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rameter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id - ідентифікатор користувача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getName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java.lang.String getName(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Return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Повертає ім'я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setName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void setName(java.lang.String name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Встановлює ім'я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rameter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name - ім'я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getLogin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java.lang.String getLogin(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Return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Повертає логін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setLogin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void setLogin(java.lang.String login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Встановлює логін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rameter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login - логін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getPassword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lastRenderedPageBreak/>
        <w:t>public java.lang.String getPassword(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Return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Повертає пароль</w:t>
      </w:r>
    </w:p>
    <w:p w:rsidR="009C2C7B" w:rsidRPr="00F91A13" w:rsidRDefault="00793320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2C7B" w:rsidRPr="00F91A13">
        <w:rPr>
          <w:rFonts w:ascii="Times New Roman" w:hAnsi="Times New Roman" w:cs="Times New Roman"/>
          <w:sz w:val="28"/>
          <w:szCs w:val="28"/>
        </w:rPr>
        <w:t>setPassword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void setPassword(java.lang.String password)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Встановлює пароль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rameters:</w:t>
      </w:r>
    </w:p>
    <w:p w:rsidR="009C2C7B" w:rsidRPr="00F91A13" w:rsidRDefault="009C2C7B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assword - пароль</w:t>
      </w:r>
    </w:p>
    <w:p w:rsidR="00AA4840" w:rsidRDefault="00AA4840" w:rsidP="00C7353E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91A13" w:rsidRPr="00F91A13" w:rsidRDefault="00F91A13" w:rsidP="00C7353E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 w:hint="eastAsia"/>
          <w:sz w:val="28"/>
          <w:szCs w:val="28"/>
        </w:rPr>
        <w:t>⁃⁃⁃</w:t>
      </w:r>
      <w:r w:rsidRPr="00F91A13">
        <w:rPr>
          <w:rFonts w:ascii="Times New Roman" w:hAnsi="Times New Roman" w:cs="Times New Roman"/>
          <w:sz w:val="28"/>
          <w:szCs w:val="28"/>
        </w:rPr>
        <w:t xml:space="preserve"> app.view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8F1C0B">
        <w:rPr>
          <w:rFonts w:ascii="Times New Roman" w:hAnsi="Times New Roman" w:cs="Times New Roman" w:hint="eastAsia"/>
          <w:sz w:val="28"/>
          <w:szCs w:val="28"/>
        </w:rPr>
        <w:t>‣‣</w:t>
      </w:r>
      <w:r w:rsidRPr="00F91A13">
        <w:rPr>
          <w:rFonts w:ascii="Times New Roman" w:hAnsi="Times New Roman" w:cs="Times New Roman"/>
          <w:sz w:val="28"/>
          <w:szCs w:val="28"/>
        </w:rPr>
        <w:t>public class AppWindow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Клас, що відповідає за зовнішній вигляд головного вікна програмного додатку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Поля: 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91A13">
        <w:rPr>
          <w:rFonts w:ascii="Times New Roman" w:hAnsi="Times New Roman" w:cs="Times New Roman"/>
          <w:sz w:val="28"/>
          <w:szCs w:val="28"/>
        </w:rPr>
        <w:t>static javax.swing.JTable</w:t>
      </w:r>
      <w:r w:rsidRPr="00F91A13">
        <w:rPr>
          <w:rFonts w:ascii="Times New Roman" w:hAnsi="Times New Roman" w:cs="Times New Roman"/>
          <w:sz w:val="28"/>
          <w:szCs w:val="28"/>
        </w:rPr>
        <w:tab/>
        <w:t>tasksTable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Таблиця задач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91A13">
        <w:rPr>
          <w:rFonts w:ascii="Times New Roman" w:hAnsi="Times New Roman" w:cs="Times New Roman"/>
          <w:sz w:val="28"/>
          <w:szCs w:val="28"/>
        </w:rPr>
        <w:t>static javax.swing.JTable</w:t>
      </w:r>
      <w:r w:rsidRPr="00F91A13">
        <w:rPr>
          <w:rFonts w:ascii="Times New Roman" w:hAnsi="Times New Roman" w:cs="Times New Roman"/>
          <w:sz w:val="28"/>
          <w:szCs w:val="28"/>
        </w:rPr>
        <w:tab/>
        <w:t>testsTable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Таблиця тестів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91A13">
        <w:rPr>
          <w:rFonts w:ascii="Times New Roman" w:hAnsi="Times New Roman" w:cs="Times New Roman"/>
          <w:sz w:val="28"/>
          <w:szCs w:val="28"/>
        </w:rPr>
        <w:t>static javax.swing.JTable</w:t>
      </w:r>
      <w:r w:rsidRPr="00F91A13">
        <w:rPr>
          <w:rFonts w:ascii="Times New Roman" w:hAnsi="Times New Roman" w:cs="Times New Roman"/>
          <w:sz w:val="28"/>
          <w:szCs w:val="28"/>
        </w:rPr>
        <w:tab/>
        <w:t>resourcesTable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Таблиця ресурсів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Pr="00F91A13">
        <w:rPr>
          <w:rFonts w:ascii="Times New Roman" w:hAnsi="Times New Roman" w:cs="Times New Roman"/>
          <w:sz w:val="28"/>
          <w:szCs w:val="28"/>
        </w:rPr>
        <w:t xml:space="preserve"> static  javax.swing.JTextField  nameOfTested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 xml:space="preserve">Ім’я кандидату 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Конструктори :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Pr="00F91A13">
        <w:rPr>
          <w:rFonts w:ascii="Times New Roman" w:hAnsi="Times New Roman" w:cs="Times New Roman"/>
          <w:sz w:val="28"/>
          <w:szCs w:val="28"/>
        </w:rPr>
        <w:t xml:space="preserve"> AppWindow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public AppWindow()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Створює додаток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Методи: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0B0CAA">
        <w:rPr>
          <w:rFonts w:ascii="Times New Roman" w:hAnsi="Times New Roman" w:cs="Times New Roman"/>
          <w:sz w:val="28"/>
          <w:szCs w:val="28"/>
        </w:rPr>
        <w:t>•</w:t>
      </w:r>
      <w:r w:rsidRPr="00F91A13">
        <w:rPr>
          <w:rFonts w:ascii="Times New Roman" w:hAnsi="Times New Roman" w:cs="Times New Roman"/>
          <w:sz w:val="28"/>
          <w:szCs w:val="28"/>
        </w:rPr>
        <w:t xml:space="preserve"> main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lastRenderedPageBreak/>
        <w:t>public static void main(java.lang.String[] args)</w:t>
      </w:r>
    </w:p>
    <w:p w:rsidR="00F91A13" w:rsidRPr="00F91A13" w:rsidRDefault="00F91A13" w:rsidP="00F91A13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91A13">
        <w:rPr>
          <w:rFonts w:ascii="Times New Roman" w:hAnsi="Times New Roman" w:cs="Times New Roman"/>
          <w:sz w:val="28"/>
          <w:szCs w:val="28"/>
        </w:rPr>
        <w:t>Запускає програмний додаток</w:t>
      </w:r>
    </w:p>
    <w:p w:rsidR="00F91A13" w:rsidRPr="00C44FAB" w:rsidRDefault="00F91A13" w:rsidP="00C7353E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91A13" w:rsidRPr="00C44FAB" w:rsidRDefault="00F91A13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 w:hint="eastAsia"/>
          <w:sz w:val="28"/>
          <w:szCs w:val="28"/>
        </w:rPr>
        <w:t>‣‣</w:t>
      </w:r>
      <w:r w:rsidRPr="00C44FAB">
        <w:rPr>
          <w:rFonts w:ascii="Times New Roman" w:hAnsi="Times New Roman" w:cs="Times New Roman"/>
          <w:sz w:val="28"/>
          <w:szCs w:val="28"/>
        </w:rPr>
        <w:t>public class InfoFrame</w:t>
      </w:r>
    </w:p>
    <w:p w:rsidR="00F91A13" w:rsidRPr="00C44FAB" w:rsidRDefault="00F91A13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/>
          <w:sz w:val="28"/>
          <w:szCs w:val="28"/>
        </w:rPr>
        <w:t>extends javax.swing.JFrame</w:t>
      </w:r>
    </w:p>
    <w:p w:rsidR="00F91A13" w:rsidRPr="00C44FAB" w:rsidRDefault="00F91A13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/>
          <w:sz w:val="28"/>
          <w:szCs w:val="28"/>
        </w:rPr>
        <w:t>Клас, що відповідає за вікно інформації</w:t>
      </w:r>
    </w:p>
    <w:p w:rsidR="00C44FAB" w:rsidRPr="00C44FAB" w:rsidRDefault="00C44FAB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F91A13" w:rsidRPr="00C44FAB" w:rsidRDefault="00C44FAB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F91A13" w:rsidRPr="00C44FAB" w:rsidRDefault="00C44FAB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/>
          <w:sz w:val="28"/>
          <w:szCs w:val="28"/>
        </w:rPr>
        <w:t xml:space="preserve">• </w:t>
      </w:r>
      <w:r w:rsidR="00F91A13" w:rsidRPr="00C44FAB">
        <w:rPr>
          <w:rFonts w:ascii="Times New Roman" w:hAnsi="Times New Roman" w:cs="Times New Roman"/>
          <w:sz w:val="28"/>
          <w:szCs w:val="28"/>
        </w:rPr>
        <w:t>InfoFrame</w:t>
      </w:r>
    </w:p>
    <w:p w:rsidR="00F91A13" w:rsidRPr="00C44FAB" w:rsidRDefault="00F91A13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/>
          <w:sz w:val="28"/>
          <w:szCs w:val="28"/>
        </w:rPr>
        <w:t>public InfoFrame()</w:t>
      </w:r>
    </w:p>
    <w:p w:rsidR="00F91A13" w:rsidRPr="00C44FAB" w:rsidRDefault="00F91A13" w:rsidP="00C44FAB">
      <w:pPr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C44FAB">
        <w:rPr>
          <w:rFonts w:ascii="Times New Roman" w:hAnsi="Times New Roman" w:cs="Times New Roman"/>
          <w:sz w:val="28"/>
          <w:szCs w:val="28"/>
        </w:rPr>
        <w:t>Створює вікно інформації</w:t>
      </w:r>
    </w:p>
    <w:p w:rsidR="00F91A13" w:rsidRPr="00C44FAB" w:rsidRDefault="00F91A13" w:rsidP="00C44FAB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44FAB" w:rsidRPr="00C9782C" w:rsidRDefault="00F91A13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 w:hint="eastAsia"/>
          <w:sz w:val="28"/>
          <w:szCs w:val="28"/>
          <w:lang w:val="en-US"/>
        </w:rPr>
        <w:t>‣‣</w:t>
      </w:r>
      <w:r w:rsidR="00C44FAB" w:rsidRPr="00C9782C">
        <w:rPr>
          <w:rFonts w:ascii="Times New Roman" w:hAnsi="Times New Roman" w:cs="Times New Roman"/>
          <w:sz w:val="28"/>
          <w:szCs w:val="28"/>
          <w:lang w:val="en-US"/>
        </w:rPr>
        <w:t xml:space="preserve">public class </w:t>
      </w:r>
      <w:r w:rsidR="00C44FAB" w:rsidRPr="00C44FAB">
        <w:rPr>
          <w:rFonts w:ascii="Times New Roman" w:hAnsi="Times New Roman" w:cs="Times New Roman"/>
          <w:sz w:val="28"/>
          <w:szCs w:val="28"/>
          <w:lang w:val="en-US"/>
        </w:rPr>
        <w:t>Config</w:t>
      </w:r>
      <w:r w:rsidR="00C44FAB" w:rsidRPr="00C9782C">
        <w:rPr>
          <w:rFonts w:ascii="Times New Roman" w:hAnsi="Times New Roman" w:cs="Times New Roman"/>
          <w:sz w:val="28"/>
          <w:szCs w:val="28"/>
          <w:lang w:val="en-US"/>
        </w:rPr>
        <w:t>Frame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extends javax.swing.JFrame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Клас, що відповідає за вікно конфігурації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Конструктори: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 xml:space="preserve">• </w:t>
      </w:r>
      <w:r w:rsidRPr="00C44FAB">
        <w:rPr>
          <w:rFonts w:ascii="Times New Roman" w:hAnsi="Times New Roman" w:cs="Times New Roman"/>
          <w:sz w:val="28"/>
          <w:szCs w:val="28"/>
          <w:lang w:val="en-US"/>
        </w:rPr>
        <w:t>Config</w:t>
      </w:r>
      <w:r w:rsidRPr="00C9782C">
        <w:rPr>
          <w:rFonts w:ascii="Times New Roman" w:hAnsi="Times New Roman" w:cs="Times New Roman"/>
          <w:sz w:val="28"/>
          <w:szCs w:val="28"/>
          <w:lang w:val="en-US"/>
        </w:rPr>
        <w:t>Frame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 xml:space="preserve">public </w:t>
      </w:r>
      <w:r w:rsidRPr="00C44FAB">
        <w:rPr>
          <w:rFonts w:ascii="Times New Roman" w:hAnsi="Times New Roman" w:cs="Times New Roman"/>
          <w:sz w:val="28"/>
          <w:szCs w:val="28"/>
          <w:lang w:val="en-US"/>
        </w:rPr>
        <w:t>Config</w:t>
      </w:r>
      <w:r w:rsidRPr="00C9782C">
        <w:rPr>
          <w:rFonts w:ascii="Times New Roman" w:hAnsi="Times New Roman" w:cs="Times New Roman"/>
          <w:sz w:val="28"/>
          <w:szCs w:val="28"/>
          <w:lang w:val="en-US"/>
        </w:rPr>
        <w:t>Frame()</w:t>
      </w:r>
    </w:p>
    <w:p w:rsidR="00C44FAB" w:rsidRDefault="00C44FAB" w:rsidP="00C44FAB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Створює вікно конфігурації</w:t>
      </w:r>
      <w:r w:rsidRPr="00C9782C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C44FAB" w:rsidRDefault="00C44FAB" w:rsidP="00C44FAB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</w:p>
    <w:p w:rsidR="00C44FAB" w:rsidRDefault="00C44FAB" w:rsidP="00C44FAB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 w:hint="eastAsia"/>
          <w:sz w:val="28"/>
          <w:szCs w:val="28"/>
          <w:lang w:val="en-US"/>
        </w:rPr>
        <w:t>⁃⁃⁃</w:t>
      </w:r>
      <w:r w:rsidRPr="00C97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fig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 w:hint="eastAsia"/>
          <w:sz w:val="28"/>
          <w:szCs w:val="28"/>
          <w:lang w:val="en-US"/>
        </w:rPr>
        <w:t>‣‣</w:t>
      </w:r>
      <w:r w:rsidRPr="00C9782C">
        <w:rPr>
          <w:rFonts w:ascii="Times New Roman" w:hAnsi="Times New Roman" w:cs="Times New Roman"/>
          <w:sz w:val="28"/>
          <w:szCs w:val="28"/>
          <w:lang w:val="en-US"/>
        </w:rPr>
        <w:t>public interface Builder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Відповідає за завантаження конфігурації з файлу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Методи: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• load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void load(java.io.File file,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 xml:space="preserve">        Config conf)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 xml:space="preserve">          throws java.util.InvalidPropertiesFormatException,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java.io.IOException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Parameters: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file - файл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conf - об'єкт конфігурації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Throws:</w:t>
      </w:r>
    </w:p>
    <w:p w:rsidR="00C44FAB" w:rsidRPr="00C9782C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java.util.InvalidPropertiesFormatException</w:t>
      </w:r>
    </w:p>
    <w:p w:rsidR="00C44FAB" w:rsidRPr="00BE7B31" w:rsidRDefault="00C44FAB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  <w:r w:rsidRPr="00C9782C">
        <w:rPr>
          <w:rFonts w:ascii="Times New Roman" w:hAnsi="Times New Roman" w:cs="Times New Roman"/>
          <w:sz w:val="28"/>
          <w:szCs w:val="28"/>
          <w:lang w:val="en-US"/>
        </w:rPr>
        <w:t>java.io.IOException</w:t>
      </w:r>
    </w:p>
    <w:p w:rsidR="00921214" w:rsidRPr="00BE7B31" w:rsidRDefault="00921214" w:rsidP="00C9782C">
      <w:pPr>
        <w:tabs>
          <w:tab w:val="left" w:pos="4203"/>
        </w:tabs>
        <w:autoSpaceDE w:val="0"/>
        <w:autoSpaceDN w:val="0"/>
        <w:adjustRightInd w:val="0"/>
        <w:spacing w:before="0" w:beforeAutospacing="0" w:after="0" w:afterAutospacing="0" w:line="360" w:lineRule="auto"/>
        <w:ind w:firstLine="0"/>
        <w:jc w:val="left"/>
        <w:rPr>
          <w:rFonts w:ascii="Times New Roman" w:hAnsi="Times New Roman" w:cs="Times New Roman"/>
          <w:sz w:val="28"/>
          <w:szCs w:val="28"/>
          <w:lang w:val="en-US"/>
        </w:rPr>
      </w:pP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55296">
        <w:rPr>
          <w:rFonts w:ascii="Times New Roman" w:hAnsi="Times New Roman" w:cs="Times New Roman"/>
          <w:sz w:val="28"/>
          <w:szCs w:val="28"/>
        </w:rPr>
        <w:t xml:space="preserve"> public interface Factory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Відповідає за створення потрібних об'єктів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Методи: 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 createWriter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Writer createWriter()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Returns: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Повертає посилання на об'єкт, що відповідає за запис конфігурації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 createBuilder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Builder createBuilder()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Returns: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Повертає посилання на об'єкт, що відповідає за зчитування конфігурації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55296">
        <w:rPr>
          <w:rFonts w:ascii="Times New Roman" w:hAnsi="Times New Roman" w:cs="Times New Roman"/>
          <w:sz w:val="28"/>
          <w:szCs w:val="28"/>
        </w:rPr>
        <w:t>public interface Writer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Відповідає за зберігання конфігурації у файл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Методи: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 save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void save(java.io.File file,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        Config conf)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arameters: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file - файл</w:t>
      </w:r>
    </w:p>
    <w:p w:rsidR="00921214" w:rsidRPr="00F55296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conf - об'єкт конфігурації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lastRenderedPageBreak/>
        <w:t>‣‣</w:t>
      </w:r>
      <w:r w:rsidRPr="00F55296">
        <w:rPr>
          <w:rFonts w:ascii="Times New Roman" w:hAnsi="Times New Roman" w:cs="Times New Roman"/>
          <w:sz w:val="28"/>
          <w:szCs w:val="28"/>
        </w:rPr>
        <w:t>public class AppConfig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extends Config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Клас, що відповідає за налаштування програмного додатку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Методи:</w:t>
      </w:r>
    </w:p>
    <w:p w:rsidR="00A36505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A36505" w:rsidRPr="00F55296">
        <w:rPr>
          <w:rFonts w:ascii="Times New Roman" w:hAnsi="Times New Roman" w:cs="Times New Roman"/>
          <w:sz w:val="28"/>
          <w:szCs w:val="28"/>
        </w:rPr>
        <w:t>main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ublic static void main(java.lang.String[] args)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Головний метод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arameters: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args -</w:t>
      </w:r>
    </w:p>
    <w:p w:rsidR="00A36505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A36505" w:rsidRPr="00F55296">
        <w:rPr>
          <w:rFonts w:ascii="Times New Roman" w:hAnsi="Times New Roman" w:cs="Times New Roman"/>
          <w:sz w:val="28"/>
          <w:szCs w:val="28"/>
        </w:rPr>
        <w:t>getInstance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ublic static Config getInstance()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Returns: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Повертає об'єкт конфігурації</w:t>
      </w:r>
    </w:p>
    <w:p w:rsidR="00A36505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A36505" w:rsidRPr="00F55296">
        <w:rPr>
          <w:rFonts w:ascii="Times New Roman" w:hAnsi="Times New Roman" w:cs="Times New Roman"/>
          <w:sz w:val="28"/>
          <w:szCs w:val="28"/>
        </w:rPr>
        <w:t>setInstance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ublic static void setInstance(Config instance)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Встановлює об'єкт конфігурації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arameters: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instance -</w:t>
      </w:r>
    </w:p>
    <w:p w:rsidR="00921214" w:rsidRDefault="00921214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55296">
        <w:rPr>
          <w:rFonts w:ascii="Times New Roman" w:hAnsi="Times New Roman" w:cs="Times New Roman"/>
          <w:sz w:val="28"/>
          <w:szCs w:val="28"/>
        </w:rPr>
        <w:t>public class Config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extends java.util.Properties</w:t>
      </w:r>
    </w:p>
    <w:p w:rsidR="00A36505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Клас конфігурації</w:t>
      </w:r>
    </w:p>
    <w:p w:rsidR="00A36505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61B9A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="00461B9A" w:rsidRPr="00F55296">
        <w:rPr>
          <w:rFonts w:ascii="Times New Roman" w:hAnsi="Times New Roman" w:cs="Times New Roman"/>
          <w:sz w:val="28"/>
          <w:szCs w:val="28"/>
        </w:rPr>
        <w:t>public class XMLBuild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implements Build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Реалізація інтерфейсу Build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Методи:</w:t>
      </w:r>
    </w:p>
    <w:p w:rsidR="00461B9A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461B9A" w:rsidRPr="00F55296">
        <w:rPr>
          <w:rFonts w:ascii="Times New Roman" w:hAnsi="Times New Roman" w:cs="Times New Roman"/>
          <w:sz w:val="28"/>
          <w:szCs w:val="28"/>
        </w:rPr>
        <w:t>load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lastRenderedPageBreak/>
        <w:t>public void load(java.io.File file,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        Config conf)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          throws java.util.InvalidPropertiesFormatException,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                 java.io.IOException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Specified by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load in interface Build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arameters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file - файл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conf - об'єкт конфігурації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Throws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java.util.InvalidPropertiesFormatException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java.io.IOException</w:t>
      </w:r>
    </w:p>
    <w:p w:rsidR="00A36505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61B9A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="00461B9A" w:rsidRPr="00F55296">
        <w:rPr>
          <w:rFonts w:ascii="Times New Roman" w:hAnsi="Times New Roman" w:cs="Times New Roman"/>
          <w:sz w:val="28"/>
          <w:szCs w:val="28"/>
        </w:rPr>
        <w:t>public class XMLFactory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implements Factory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Реалізація інтерфейсу Factory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Методи:</w:t>
      </w:r>
    </w:p>
    <w:p w:rsidR="00461B9A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461B9A" w:rsidRPr="00F55296">
        <w:rPr>
          <w:rFonts w:ascii="Times New Roman" w:hAnsi="Times New Roman" w:cs="Times New Roman"/>
          <w:sz w:val="28"/>
          <w:szCs w:val="28"/>
        </w:rPr>
        <w:t>createWrit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ublic XMLWriter createWriter()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Specified by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createWriter in interface Factory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Returns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Повертає посилання на об'єкт, що відповідає за запис конфігурації</w:t>
      </w:r>
    </w:p>
    <w:p w:rsidR="00461B9A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461B9A" w:rsidRPr="00F55296">
        <w:rPr>
          <w:rFonts w:ascii="Times New Roman" w:hAnsi="Times New Roman" w:cs="Times New Roman"/>
          <w:sz w:val="28"/>
          <w:szCs w:val="28"/>
        </w:rPr>
        <w:t>createBuild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ublic XMLBuilder createBuilder()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Specified by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createBuilder in interface Factory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Returns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Повертає посилання на об'єкт, що відповідає за зчитування конфігурації</w:t>
      </w:r>
    </w:p>
    <w:p w:rsidR="00A36505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61B9A" w:rsidRPr="00F55296" w:rsidRDefault="00A36505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="00461B9A" w:rsidRPr="00F55296">
        <w:rPr>
          <w:rFonts w:ascii="Times New Roman" w:hAnsi="Times New Roman" w:cs="Times New Roman"/>
          <w:sz w:val="28"/>
          <w:szCs w:val="28"/>
        </w:rPr>
        <w:t>public class XMLWrit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implements Writ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Реалізація інтерфейсу Writ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Методи:</w:t>
      </w:r>
    </w:p>
    <w:p w:rsidR="00461B9A" w:rsidRPr="00F55296" w:rsidRDefault="00F130FE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461B9A" w:rsidRPr="00F55296">
        <w:rPr>
          <w:rFonts w:ascii="Times New Roman" w:hAnsi="Times New Roman" w:cs="Times New Roman"/>
          <w:sz w:val="28"/>
          <w:szCs w:val="28"/>
        </w:rPr>
        <w:t>save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ublic void save(java.io.File file,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        Config conf)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Specified by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save in interface Writer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Parameters: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file - файл</w:t>
      </w:r>
    </w:p>
    <w:p w:rsidR="00461B9A" w:rsidRPr="00F55296" w:rsidRDefault="00461B9A" w:rsidP="00F55296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conf - об'єкт конфігурації</w:t>
      </w:r>
    </w:p>
    <w:p w:rsidR="00A36505" w:rsidRPr="00A36505" w:rsidRDefault="00A36505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C44FAB" w:rsidRPr="00DD04DC" w:rsidRDefault="005708C6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 w:hint="eastAsia"/>
          <w:sz w:val="28"/>
          <w:szCs w:val="28"/>
        </w:rPr>
        <w:t>⁃⁃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D04DC">
        <w:rPr>
          <w:rFonts w:ascii="Times New Roman" w:hAnsi="Times New Roman" w:cs="Times New Roman"/>
          <w:sz w:val="28"/>
          <w:szCs w:val="28"/>
        </w:rPr>
        <w:t>controller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DD04DC">
        <w:rPr>
          <w:rFonts w:ascii="Times New Roman" w:hAnsi="Times New Roman" w:cs="Times New Roman"/>
          <w:sz w:val="28"/>
          <w:szCs w:val="28"/>
        </w:rPr>
        <w:t>public class Controller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implements java.lang.Runnable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Клас, що відповідає за контролер у програмному додатку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Поля:</w:t>
      </w:r>
    </w:p>
    <w:p w:rsidR="00815191" w:rsidRPr="00DD04DC" w:rsidRDefault="00DD04DC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15191" w:rsidRPr="00DD04DC">
        <w:rPr>
          <w:rFonts w:ascii="Times New Roman" w:hAnsi="Times New Roman" w:cs="Times New Roman"/>
          <w:sz w:val="28"/>
          <w:szCs w:val="28"/>
        </w:rPr>
        <w:t>queve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static java.util.concurrent.LinkedBlockingQueue&lt;Command&gt; queve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Черга, що використовується для посліжовного виклику команд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Конструктори:</w:t>
      </w:r>
    </w:p>
    <w:p w:rsidR="00815191" w:rsidRPr="00DD04DC" w:rsidRDefault="00DD04DC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15191" w:rsidRPr="00DD04DC">
        <w:rPr>
          <w:rFonts w:ascii="Times New Roman" w:hAnsi="Times New Roman" w:cs="Times New Roman"/>
          <w:sz w:val="28"/>
          <w:szCs w:val="28"/>
        </w:rPr>
        <w:t>Controller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Controller()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Методи:</w:t>
      </w:r>
    </w:p>
    <w:p w:rsidR="00815191" w:rsidRPr="00DD04DC" w:rsidRDefault="00DD04DC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15191" w:rsidRPr="00DD04DC">
        <w:rPr>
          <w:rFonts w:ascii="Times New Roman" w:hAnsi="Times New Roman" w:cs="Times New Roman"/>
          <w:sz w:val="28"/>
          <w:szCs w:val="28"/>
        </w:rPr>
        <w:t>addCommand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void addCommand(Command command)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Додає команду у чергу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arameters: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command - команда</w:t>
      </w:r>
    </w:p>
    <w:p w:rsidR="00815191" w:rsidRPr="00DD04DC" w:rsidRDefault="00DD04DC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15191" w:rsidRPr="00DD04DC">
        <w:rPr>
          <w:rFonts w:ascii="Times New Roman" w:hAnsi="Times New Roman" w:cs="Times New Roman"/>
          <w:sz w:val="28"/>
          <w:szCs w:val="28"/>
        </w:rPr>
        <w:t>executeCommand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void executeCommand(Command command)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Виконує команду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arameters: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command - команда</w:t>
      </w:r>
    </w:p>
    <w:p w:rsidR="00815191" w:rsidRPr="00DD04DC" w:rsidRDefault="00DD04DC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15191" w:rsidRPr="00DD04DC">
        <w:rPr>
          <w:rFonts w:ascii="Times New Roman" w:hAnsi="Times New Roman" w:cs="Times New Roman"/>
          <w:sz w:val="28"/>
          <w:szCs w:val="28"/>
        </w:rPr>
        <w:t>run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void run()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Забезпечує послідовне, неперервне виконання команд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Specified by:</w:t>
      </w:r>
    </w:p>
    <w:p w:rsidR="00815191" w:rsidRPr="00DD04DC" w:rsidRDefault="00815191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run in interface java.lang.Runnable</w:t>
      </w:r>
    </w:p>
    <w:p w:rsidR="00C44FAB" w:rsidRPr="00815191" w:rsidRDefault="00C44FAB" w:rsidP="00DD04DC">
      <w:pPr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DD04DC">
        <w:rPr>
          <w:rFonts w:ascii="Times New Roman" w:hAnsi="Times New Roman" w:cs="Times New Roman"/>
          <w:sz w:val="28"/>
          <w:szCs w:val="28"/>
        </w:rPr>
        <w:t>public class SingleController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Забезпечує один екземпляр класу Controller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Методи:</w:t>
      </w:r>
    </w:p>
    <w:p w:rsidR="008F3FB5" w:rsidRPr="00DD04DC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F3FB5" w:rsidRPr="00DD04DC">
        <w:rPr>
          <w:rFonts w:ascii="Times New Roman" w:hAnsi="Times New Roman" w:cs="Times New Roman"/>
          <w:sz w:val="28"/>
          <w:szCs w:val="28"/>
        </w:rPr>
        <w:t>getInstance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static Controller getInstance()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Returns: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Повертає екземпляр класу Controller</w:t>
      </w:r>
    </w:p>
    <w:p w:rsidR="008F3FB5" w:rsidRPr="00DD04DC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F3FB5" w:rsidRPr="00DD04DC">
        <w:rPr>
          <w:rFonts w:ascii="Times New Roman" w:hAnsi="Times New Roman" w:cs="Times New Roman"/>
          <w:sz w:val="28"/>
          <w:szCs w:val="28"/>
        </w:rPr>
        <w:t>setInstance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static void setInstance(Controller instance)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Встановлює екземпляр класу Controller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arameters: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lastRenderedPageBreak/>
        <w:t>instance -</w:t>
      </w:r>
    </w:p>
    <w:p w:rsidR="00F91A13" w:rsidRPr="00DD04DC" w:rsidRDefault="00F91A13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</w:t>
      </w:r>
      <w:r w:rsidR="00DD04DC" w:rsidRPr="00F55296">
        <w:rPr>
          <w:rFonts w:ascii="Times New Roman" w:hAnsi="Times New Roman" w:cs="Times New Roman" w:hint="eastAsia"/>
          <w:sz w:val="28"/>
          <w:szCs w:val="28"/>
        </w:rPr>
        <w:t>‣</w:t>
      </w:r>
      <w:r w:rsidRPr="00DD04DC">
        <w:rPr>
          <w:rFonts w:ascii="Times New Roman" w:hAnsi="Times New Roman" w:cs="Times New Roman"/>
          <w:sz w:val="28"/>
          <w:szCs w:val="28"/>
        </w:rPr>
        <w:t>public class Validator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Відповідає за правильність команди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Методи:</w:t>
      </w:r>
    </w:p>
    <w:p w:rsidR="008F3FB5" w:rsidRPr="00DD04DC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 xml:space="preserve">• </w:t>
      </w:r>
      <w:r w:rsidR="008F3FB5" w:rsidRPr="00DD04DC">
        <w:rPr>
          <w:rFonts w:ascii="Times New Roman" w:hAnsi="Times New Roman" w:cs="Times New Roman"/>
          <w:sz w:val="28"/>
          <w:szCs w:val="28"/>
        </w:rPr>
        <w:t>ifValid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ublic boolean ifValid(Command command)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Returns: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Повертає true, якщо команда - вірна false, якщо - ні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Parameters: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/>
          <w:sz w:val="28"/>
          <w:szCs w:val="28"/>
        </w:rPr>
        <w:t>command - команда</w:t>
      </w:r>
    </w:p>
    <w:p w:rsidR="008F3FB5" w:rsidRPr="00DD04DC" w:rsidRDefault="008F3FB5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91A13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 w:hint="eastAsia"/>
          <w:sz w:val="28"/>
          <w:szCs w:val="28"/>
        </w:rPr>
        <w:t>⁃⁃⁃</w:t>
      </w:r>
      <w:r w:rsidRPr="00F769AA">
        <w:rPr>
          <w:rFonts w:ascii="Times New Roman" w:hAnsi="Times New Roman" w:cs="Times New Roman"/>
          <w:sz w:val="28"/>
          <w:szCs w:val="28"/>
        </w:rPr>
        <w:t xml:space="preserve"> controller.commands</w:t>
      </w: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interface Command</w:t>
      </w: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Команда</w:t>
      </w: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DD04DC" w:rsidRPr="00F769AA" w:rsidRDefault="00DD04DC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addResource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Додає ресурс у базу та таблицю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lastRenderedPageBreak/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changeConfig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Змінює налаштування програмного додатку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closeConnection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Зачиняє з'єднання з базою даних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deleteResource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даляє ресурс з бази даних та таблиці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lastRenderedPageBreak/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modResource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Змінює ресурс у базі даних та таблиці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openConnection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ідкриває з'єднання з базою даних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openTest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ідкриває конкретний тест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lastRenderedPageBreak/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resultTasks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Зберігає результат аналізу задачі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saveResultTest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Зберігає результат тесту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showResource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ідображає у таблиці дані про ресурс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showTasks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ідображає у таблиці дані про задачі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F769AA">
        <w:rPr>
          <w:rFonts w:ascii="Times New Roman" w:hAnsi="Times New Roman" w:cs="Times New Roman"/>
          <w:sz w:val="28"/>
          <w:szCs w:val="28"/>
        </w:rPr>
        <w:t>public class viewTasks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implements Command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Забезпечує детальніший перегляд задачі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Методи:</w:t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69AA">
        <w:rPr>
          <w:rFonts w:ascii="Times New Roman" w:hAnsi="Times New Roman" w:cs="Times New Roman"/>
          <w:sz w:val="28"/>
          <w:szCs w:val="28"/>
        </w:rPr>
        <w:t>execute</w:t>
      </w:r>
      <w:r w:rsidRPr="00F769AA">
        <w:rPr>
          <w:rFonts w:ascii="Times New Roman" w:hAnsi="Times New Roman" w:cs="Times New Roman"/>
          <w:sz w:val="28"/>
          <w:szCs w:val="28"/>
        </w:rPr>
        <w:tab/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void execute()</w:t>
      </w:r>
      <w:r w:rsidRPr="00F769AA">
        <w:rPr>
          <w:rFonts w:ascii="Times New Roman" w:hAnsi="Times New Roman" w:cs="Times New Roman"/>
          <w:sz w:val="28"/>
          <w:szCs w:val="28"/>
        </w:rPr>
        <w:tab/>
      </w:r>
    </w:p>
    <w:p w:rsidR="00F769AA" w:rsidRPr="00F769AA" w:rsidRDefault="00F769AA" w:rsidP="00F769AA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769AA">
        <w:rPr>
          <w:rFonts w:ascii="Times New Roman" w:hAnsi="Times New Roman" w:cs="Times New Roman"/>
          <w:sz w:val="28"/>
          <w:szCs w:val="28"/>
        </w:rPr>
        <w:t>Виконавчий метод команди</w:t>
      </w:r>
    </w:p>
    <w:p w:rsidR="00405818" w:rsidRDefault="00405818" w:rsidP="008F3FB5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05818" w:rsidRPr="00405818" w:rsidRDefault="00405818" w:rsidP="008F3FB5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DD04DC">
        <w:rPr>
          <w:rFonts w:ascii="Times New Roman" w:hAnsi="Times New Roman" w:cs="Times New Roman" w:hint="eastAsia"/>
          <w:sz w:val="28"/>
          <w:szCs w:val="28"/>
        </w:rPr>
        <w:t>⁃⁃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dao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405818">
        <w:rPr>
          <w:rFonts w:ascii="Times New Roman" w:hAnsi="Times New Roman" w:cs="Times New Roman"/>
          <w:sz w:val="28"/>
          <w:szCs w:val="28"/>
        </w:rPr>
        <w:t>public interface CRUDInterfac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Інтерфейс, що забезпечує зчитування даних з бази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Методи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ope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void open(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throws 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Відкриває зв'язок з базою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lastRenderedPageBreak/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clos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void close(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throws 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Закриває зв'язок з базою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insert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T insert(T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Вставляє об'єкт у базу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об'єкт, який був вставлений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read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T read(java.lang.Class entityClass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int id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Зчитує з таблиці об'єкт за ідентифікатором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ntityClass - клас, що представляє таблицю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об'єкт, що був зчитаний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lastRenderedPageBreak/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update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void update(T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Оновлює об'єкт у базі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delete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void delete(T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Видаляє об'єкт з бази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select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java.util.List&lt;T&gt; select(java.lang.Class entityClass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  DAOFilter filter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Повертає список , який містить таблицю з бази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ntityClass - клас, що представляє таблицю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filter - фільтр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список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lastRenderedPageBreak/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select</w:t>
      </w:r>
      <w:r w:rsidR="00552B3A">
        <w:rPr>
          <w:rFonts w:ascii="Times New Roman" w:hAnsi="Times New Roman" w:cs="Times New Roman"/>
          <w:sz w:val="28"/>
          <w:szCs w:val="28"/>
        </w:rPr>
        <w:t xml:space="preserve">  </w:t>
      </w:r>
      <w:r w:rsidRPr="00405818">
        <w:rPr>
          <w:rFonts w:ascii="Times New Roman" w:hAnsi="Times New Roman" w:cs="Times New Roman"/>
          <w:sz w:val="28"/>
          <w:szCs w:val="28"/>
        </w:rPr>
        <w:t>&lt;T&gt; java.util.List&lt;T&gt; select(java.lang.String SQLString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throws 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не обов'язково реалізовувати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SQLString -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Default="00405818" w:rsidP="008F3FB5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  <w:r w:rsidRPr="00405818">
        <w:rPr>
          <w:rFonts w:ascii="Times New Roman" w:hAnsi="Times New Roman" w:cs="Times New Roman"/>
          <w:sz w:val="28"/>
          <w:szCs w:val="28"/>
        </w:rPr>
        <w:t>public class CRUDImpl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mplements CRUDInterfac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Реалізація CRUD інтерфейсу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Методи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maxIdInTabl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ublic int maxIdInTable(java.lang.Class entityClass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Метод, що повертає максимальний ідентифікатор у заданій таблиці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ntityClass - клас, що представляє таблицю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максимальний ідентифікатор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ope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void open(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throws 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lastRenderedPageBreak/>
        <w:t>Відкриває зв'язок з базою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clos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void close(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throws 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Закриває зв'язок з базою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insert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T insert(T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Вставляє об'єкт у базу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об'єкт, який був вставлений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read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T read(java.lang.Class entityClass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int id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Зчитує з таблиці об'єкт за ідентифікатором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ntityClass - клас, що представляє таблицю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d - ідентифікатор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об'єкт, що був зчитаний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lastRenderedPageBreak/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update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void update(T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Оновлює об'єкт у базі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delete</w:t>
      </w:r>
      <w:r w:rsidR="00552B3A"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&lt;T&gt; void delete(T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Видаляє об'єкт з бази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select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&lt;T&gt; java.util.List&lt;T&gt; select(java.lang.Class entityClass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  DAOFilter filter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throws dao.exception.DAOException,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       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Повертає список , який містить таблицю з бази даних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ntityClass - клас, що представляє таблицю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filter - фільтр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список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lastRenderedPageBreak/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java.sql.SQL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select</w:t>
      </w:r>
      <w:r w:rsidR="00552B3A">
        <w:rPr>
          <w:rFonts w:ascii="Times New Roman" w:hAnsi="Times New Roman" w:cs="Times New Roman"/>
          <w:sz w:val="28"/>
          <w:szCs w:val="28"/>
        </w:rPr>
        <w:t xml:space="preserve">  </w:t>
      </w:r>
      <w:r w:rsidRPr="00405818">
        <w:rPr>
          <w:rFonts w:ascii="Times New Roman" w:hAnsi="Times New Roman" w:cs="Times New Roman"/>
          <w:sz w:val="28"/>
          <w:szCs w:val="28"/>
        </w:rPr>
        <w:t>&lt;T&gt; java.util.List&lt;T&gt; select(java.lang.String SQLString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 xml:space="preserve">                         throws dao.exception.DAOExcepti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не обов'язково реалізовувати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SQLString -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Throw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dao.exception.DAOException</w:t>
      </w:r>
    </w:p>
    <w:p w:rsidR="00405818" w:rsidRDefault="00405818" w:rsidP="008F3FB5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 w:hint="eastAsia"/>
          <w:sz w:val="28"/>
          <w:szCs w:val="28"/>
        </w:rPr>
        <w:t>‣‣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ublic class CRUDSingleton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extends java.lang.Object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Забезпечує єдиність CRUDImpl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Методи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getInstanc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ublic static CRUDImpl getInstance(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Return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Повертає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F55296">
        <w:rPr>
          <w:rFonts w:ascii="Times New Roman" w:hAnsi="Times New Roman" w:cs="Times New Roman"/>
          <w:sz w:val="28"/>
          <w:szCs w:val="28"/>
        </w:rPr>
        <w:t>•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05818">
        <w:rPr>
          <w:rFonts w:ascii="Times New Roman" w:hAnsi="Times New Roman" w:cs="Times New Roman"/>
          <w:sz w:val="28"/>
          <w:szCs w:val="28"/>
        </w:rPr>
        <w:t>setInstance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ublic static void setInstance(CRUDImpl instance)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Встановлює об'єкт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Parameters:</w:t>
      </w:r>
    </w:p>
    <w:p w:rsidR="00405818" w:rsidRPr="00405818" w:rsidRDefault="00405818" w:rsidP="00405818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 w:rsidRPr="00405818">
        <w:rPr>
          <w:rFonts w:ascii="Times New Roman" w:hAnsi="Times New Roman" w:cs="Times New Roman"/>
          <w:sz w:val="28"/>
          <w:szCs w:val="28"/>
        </w:rPr>
        <w:t>instance - об'єкт</w:t>
      </w:r>
      <w:r w:rsidRPr="00405818">
        <w:rPr>
          <w:rFonts w:ascii="Times New Roman" w:hAnsi="Times New Roman" w:cs="Times New Roman"/>
          <w:sz w:val="28"/>
          <w:szCs w:val="28"/>
        </w:rPr>
        <w:tab/>
      </w:r>
    </w:p>
    <w:p w:rsidR="00552B3A" w:rsidRDefault="008F3FB5" w:rsidP="008F3FB5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52B3A" w:rsidRDefault="00552B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C2C7B" w:rsidRPr="000B0CAA" w:rsidRDefault="00552B3A" w:rsidP="008F3FB5">
      <w:pPr>
        <w:tabs>
          <w:tab w:val="left" w:pos="3098"/>
        </w:tabs>
        <w:spacing w:before="0" w:beforeAutospacing="0" w:after="0" w:afterAutospacing="0" w:line="360" w:lineRule="auto"/>
        <w:ind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</w:p>
    <w:sectPr w:rsidR="009C2C7B" w:rsidRPr="000B0CAA" w:rsidSect="003B7508">
      <w:headerReference w:type="default" r:id="rId35"/>
      <w:pgSz w:w="11906" w:h="16838" w:code="9"/>
      <w:pgMar w:top="-802" w:right="567" w:bottom="993" w:left="1418" w:header="847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034CF" w:rsidRDefault="00D034CF" w:rsidP="00E10C0D">
      <w:pPr>
        <w:spacing w:before="0" w:after="0"/>
      </w:pPr>
      <w:r>
        <w:separator/>
      </w:r>
    </w:p>
  </w:endnote>
  <w:endnote w:type="continuationSeparator" w:id="1">
    <w:p w:rsidR="00D034CF" w:rsidRDefault="00D034CF" w:rsidP="00E10C0D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034CF" w:rsidRDefault="00D034CF" w:rsidP="00E10C0D">
      <w:pPr>
        <w:spacing w:before="0" w:after="0"/>
      </w:pPr>
      <w:r>
        <w:separator/>
      </w:r>
    </w:p>
  </w:footnote>
  <w:footnote w:type="continuationSeparator" w:id="1">
    <w:p w:rsidR="00D034CF" w:rsidRDefault="00D034CF" w:rsidP="00E10C0D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990468"/>
      <w:docPartObj>
        <w:docPartGallery w:val="Page Numbers (Top of Page)"/>
        <w:docPartUnique/>
      </w:docPartObj>
    </w:sdtPr>
    <w:sdtContent>
      <w:p w:rsidR="00F91A13" w:rsidRDefault="00F91A13">
        <w:pPr>
          <w:pStyle w:val="a7"/>
          <w:jc w:val="right"/>
        </w:pPr>
        <w:fldSimple w:instr=" PAGE   \* MERGEFORMAT ">
          <w:r w:rsidR="00552B3A">
            <w:rPr>
              <w:noProof/>
            </w:rPr>
            <w:t>59</w:t>
          </w:r>
        </w:fldSimple>
      </w:p>
    </w:sdtContent>
  </w:sdt>
  <w:p w:rsidR="00F91A13" w:rsidRDefault="00F91A13">
    <w:pPr>
      <w:pStyle w:val="a7"/>
      <w:rPr>
        <w:lang w:val="en-US"/>
      </w:rPr>
    </w:pPr>
  </w:p>
  <w:p w:rsidR="00F91A13" w:rsidRPr="005D67B8" w:rsidRDefault="00F91A13">
    <w:pPr>
      <w:pStyle w:val="a7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495EF4B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6A50E46"/>
    <w:multiLevelType w:val="hybridMultilevel"/>
    <w:tmpl w:val="76D2D7B0"/>
    <w:lvl w:ilvl="0" w:tplc="0422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>
    <w:nsid w:val="0F84629A"/>
    <w:multiLevelType w:val="multilevel"/>
    <w:tmpl w:val="18B2D4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174E2F50"/>
    <w:multiLevelType w:val="multilevel"/>
    <w:tmpl w:val="A98E23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1F9A0FBE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864600"/>
    <w:multiLevelType w:val="hybridMultilevel"/>
    <w:tmpl w:val="995E4D00"/>
    <w:lvl w:ilvl="0" w:tplc="D13203D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27B2233C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2FC02846"/>
    <w:multiLevelType w:val="hybridMultilevel"/>
    <w:tmpl w:val="8DFC85E2"/>
    <w:lvl w:ilvl="0" w:tplc="0422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>
    <w:nsid w:val="31D03914"/>
    <w:multiLevelType w:val="multilevel"/>
    <w:tmpl w:val="E618E1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3A592BA2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9C17A1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6F2C66"/>
    <w:multiLevelType w:val="multilevel"/>
    <w:tmpl w:val="0EB8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431F459B"/>
    <w:multiLevelType w:val="hybridMultilevel"/>
    <w:tmpl w:val="66D441C4"/>
    <w:lvl w:ilvl="0" w:tplc="2D349FA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45B316DF"/>
    <w:multiLevelType w:val="multilevel"/>
    <w:tmpl w:val="2E68C2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480645E7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4E8927E3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>
    <w:nsid w:val="57047052"/>
    <w:multiLevelType w:val="multilevel"/>
    <w:tmpl w:val="6FC41D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59F967D5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BBA291C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8B6B2D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702A52CF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>
    <w:nsid w:val="71AF24ED"/>
    <w:multiLevelType w:val="multilevel"/>
    <w:tmpl w:val="AFFA8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>
    <w:nsid w:val="71D6732B"/>
    <w:multiLevelType w:val="multilevel"/>
    <w:tmpl w:val="21681B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78DC613A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7AB65D3A"/>
    <w:multiLevelType w:val="hybridMultilevel"/>
    <w:tmpl w:val="76CCFF5E"/>
    <w:lvl w:ilvl="0" w:tplc="04220017">
      <w:start w:val="1"/>
      <w:numFmt w:val="lowerLetter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DFB4EAE"/>
    <w:multiLevelType w:val="multilevel"/>
    <w:tmpl w:val="1CC062F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>
      <w:start w:val="3"/>
      <w:numFmt w:val="decimal"/>
      <w:isLgl/>
      <w:lvlText w:val="%1.%2"/>
      <w:lvlJc w:val="left"/>
      <w:pPr>
        <w:ind w:left="1301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num w:numId="1">
    <w:abstractNumId w:val="12"/>
  </w:num>
  <w:num w:numId="2">
    <w:abstractNumId w:val="5"/>
  </w:num>
  <w:num w:numId="3">
    <w:abstractNumId w:val="25"/>
  </w:num>
  <w:num w:numId="4">
    <w:abstractNumId w:val="20"/>
  </w:num>
  <w:num w:numId="5">
    <w:abstractNumId w:val="10"/>
  </w:num>
  <w:num w:numId="6">
    <w:abstractNumId w:val="15"/>
  </w:num>
  <w:num w:numId="7">
    <w:abstractNumId w:val="18"/>
  </w:num>
  <w:num w:numId="8">
    <w:abstractNumId w:val="0"/>
  </w:num>
  <w:num w:numId="9">
    <w:abstractNumId w:val="14"/>
  </w:num>
  <w:num w:numId="10">
    <w:abstractNumId w:val="4"/>
  </w:num>
  <w:num w:numId="11">
    <w:abstractNumId w:val="19"/>
  </w:num>
  <w:num w:numId="12">
    <w:abstractNumId w:val="17"/>
  </w:num>
  <w:num w:numId="13">
    <w:abstractNumId w:val="6"/>
  </w:num>
  <w:num w:numId="14">
    <w:abstractNumId w:val="24"/>
  </w:num>
  <w:num w:numId="15">
    <w:abstractNumId w:val="23"/>
  </w:num>
  <w:num w:numId="16">
    <w:abstractNumId w:val="9"/>
  </w:num>
  <w:num w:numId="17">
    <w:abstractNumId w:val="13"/>
  </w:num>
  <w:num w:numId="18">
    <w:abstractNumId w:val="22"/>
  </w:num>
  <w:num w:numId="19">
    <w:abstractNumId w:val="11"/>
  </w:num>
  <w:num w:numId="20">
    <w:abstractNumId w:val="16"/>
  </w:num>
  <w:num w:numId="21">
    <w:abstractNumId w:val="3"/>
  </w:num>
  <w:num w:numId="22">
    <w:abstractNumId w:val="2"/>
  </w:num>
  <w:num w:numId="23">
    <w:abstractNumId w:val="8"/>
  </w:num>
  <w:num w:numId="24">
    <w:abstractNumId w:val="21"/>
  </w:num>
  <w:num w:numId="25">
    <w:abstractNumId w:val="1"/>
  </w:num>
  <w:num w:numId="2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B2D2D"/>
    <w:rsid w:val="00000AA5"/>
    <w:rsid w:val="0002647A"/>
    <w:rsid w:val="00040B8C"/>
    <w:rsid w:val="00045424"/>
    <w:rsid w:val="00047EEE"/>
    <w:rsid w:val="000759F2"/>
    <w:rsid w:val="0008631D"/>
    <w:rsid w:val="000872FA"/>
    <w:rsid w:val="00096FE3"/>
    <w:rsid w:val="000971C0"/>
    <w:rsid w:val="000A1A78"/>
    <w:rsid w:val="000A6F95"/>
    <w:rsid w:val="000B0CAA"/>
    <w:rsid w:val="000C0323"/>
    <w:rsid w:val="000D73EE"/>
    <w:rsid w:val="00113384"/>
    <w:rsid w:val="001234AE"/>
    <w:rsid w:val="00126BDB"/>
    <w:rsid w:val="0016161B"/>
    <w:rsid w:val="00166F51"/>
    <w:rsid w:val="00173C86"/>
    <w:rsid w:val="00184B0A"/>
    <w:rsid w:val="00190668"/>
    <w:rsid w:val="00195048"/>
    <w:rsid w:val="001B2D2D"/>
    <w:rsid w:val="001B6C3C"/>
    <w:rsid w:val="001C71CE"/>
    <w:rsid w:val="001E14D0"/>
    <w:rsid w:val="0020442C"/>
    <w:rsid w:val="002049F7"/>
    <w:rsid w:val="00206AF2"/>
    <w:rsid w:val="00206C6E"/>
    <w:rsid w:val="00206DE7"/>
    <w:rsid w:val="00224BE7"/>
    <w:rsid w:val="00270A33"/>
    <w:rsid w:val="00293819"/>
    <w:rsid w:val="00293DAB"/>
    <w:rsid w:val="002A155D"/>
    <w:rsid w:val="002A17EA"/>
    <w:rsid w:val="002A7A9A"/>
    <w:rsid w:val="002B0AC2"/>
    <w:rsid w:val="002B7B27"/>
    <w:rsid w:val="002D13EA"/>
    <w:rsid w:val="002E096D"/>
    <w:rsid w:val="002E32CB"/>
    <w:rsid w:val="002E5C24"/>
    <w:rsid w:val="002F1F39"/>
    <w:rsid w:val="00303FD6"/>
    <w:rsid w:val="00323CFF"/>
    <w:rsid w:val="00325E7B"/>
    <w:rsid w:val="00337913"/>
    <w:rsid w:val="00345AB8"/>
    <w:rsid w:val="003542B9"/>
    <w:rsid w:val="00355C74"/>
    <w:rsid w:val="00357AF9"/>
    <w:rsid w:val="00360399"/>
    <w:rsid w:val="00373E37"/>
    <w:rsid w:val="00386211"/>
    <w:rsid w:val="0039035D"/>
    <w:rsid w:val="003A5327"/>
    <w:rsid w:val="003B7508"/>
    <w:rsid w:val="003E30B0"/>
    <w:rsid w:val="003E33C9"/>
    <w:rsid w:val="003E4BC6"/>
    <w:rsid w:val="003E5F64"/>
    <w:rsid w:val="003F2D98"/>
    <w:rsid w:val="00401599"/>
    <w:rsid w:val="0040210C"/>
    <w:rsid w:val="00405818"/>
    <w:rsid w:val="00424628"/>
    <w:rsid w:val="004247E8"/>
    <w:rsid w:val="00444310"/>
    <w:rsid w:val="00450134"/>
    <w:rsid w:val="004525C9"/>
    <w:rsid w:val="00453A9D"/>
    <w:rsid w:val="00461B9A"/>
    <w:rsid w:val="00461D14"/>
    <w:rsid w:val="0047360F"/>
    <w:rsid w:val="004739D5"/>
    <w:rsid w:val="00483269"/>
    <w:rsid w:val="00486B6A"/>
    <w:rsid w:val="00494414"/>
    <w:rsid w:val="004A0D58"/>
    <w:rsid w:val="004A2CD4"/>
    <w:rsid w:val="004B3163"/>
    <w:rsid w:val="004B3964"/>
    <w:rsid w:val="004C4497"/>
    <w:rsid w:val="004D37A0"/>
    <w:rsid w:val="004D7BC9"/>
    <w:rsid w:val="004E691F"/>
    <w:rsid w:val="004E718B"/>
    <w:rsid w:val="00506555"/>
    <w:rsid w:val="005339F7"/>
    <w:rsid w:val="005357EB"/>
    <w:rsid w:val="00542503"/>
    <w:rsid w:val="00543E5A"/>
    <w:rsid w:val="00544940"/>
    <w:rsid w:val="00547F5A"/>
    <w:rsid w:val="00552B3A"/>
    <w:rsid w:val="00560D18"/>
    <w:rsid w:val="00562266"/>
    <w:rsid w:val="005640F7"/>
    <w:rsid w:val="005708C6"/>
    <w:rsid w:val="00583E11"/>
    <w:rsid w:val="0059317D"/>
    <w:rsid w:val="00594822"/>
    <w:rsid w:val="005D1527"/>
    <w:rsid w:val="005D22FD"/>
    <w:rsid w:val="005D5342"/>
    <w:rsid w:val="005D67B8"/>
    <w:rsid w:val="005E6F1A"/>
    <w:rsid w:val="005F5BC4"/>
    <w:rsid w:val="00603075"/>
    <w:rsid w:val="006122CB"/>
    <w:rsid w:val="006340D3"/>
    <w:rsid w:val="006509F7"/>
    <w:rsid w:val="006658BE"/>
    <w:rsid w:val="00670DBD"/>
    <w:rsid w:val="00671083"/>
    <w:rsid w:val="00682D5A"/>
    <w:rsid w:val="00690F59"/>
    <w:rsid w:val="00694D34"/>
    <w:rsid w:val="006A7C1A"/>
    <w:rsid w:val="006D61E7"/>
    <w:rsid w:val="006D761A"/>
    <w:rsid w:val="006E3F31"/>
    <w:rsid w:val="0070480D"/>
    <w:rsid w:val="00706F7C"/>
    <w:rsid w:val="00720188"/>
    <w:rsid w:val="00727E16"/>
    <w:rsid w:val="007343FE"/>
    <w:rsid w:val="00734A0F"/>
    <w:rsid w:val="0073654E"/>
    <w:rsid w:val="00771421"/>
    <w:rsid w:val="00793320"/>
    <w:rsid w:val="007A599D"/>
    <w:rsid w:val="007B21A2"/>
    <w:rsid w:val="007C583E"/>
    <w:rsid w:val="007D683B"/>
    <w:rsid w:val="007F4964"/>
    <w:rsid w:val="007F5975"/>
    <w:rsid w:val="0081063C"/>
    <w:rsid w:val="00815191"/>
    <w:rsid w:val="00817987"/>
    <w:rsid w:val="00821D82"/>
    <w:rsid w:val="0082286B"/>
    <w:rsid w:val="00827973"/>
    <w:rsid w:val="00843491"/>
    <w:rsid w:val="008833E0"/>
    <w:rsid w:val="0088403A"/>
    <w:rsid w:val="0088627E"/>
    <w:rsid w:val="008A733A"/>
    <w:rsid w:val="008D0CF2"/>
    <w:rsid w:val="008D218E"/>
    <w:rsid w:val="008F1C0B"/>
    <w:rsid w:val="008F3FB5"/>
    <w:rsid w:val="0090645B"/>
    <w:rsid w:val="00921214"/>
    <w:rsid w:val="00921FC7"/>
    <w:rsid w:val="00934A18"/>
    <w:rsid w:val="009352FC"/>
    <w:rsid w:val="009428BC"/>
    <w:rsid w:val="00957231"/>
    <w:rsid w:val="00963F0A"/>
    <w:rsid w:val="00976FF2"/>
    <w:rsid w:val="00987A5A"/>
    <w:rsid w:val="00991DBE"/>
    <w:rsid w:val="009A343D"/>
    <w:rsid w:val="009B08AF"/>
    <w:rsid w:val="009B0A19"/>
    <w:rsid w:val="009C2C7B"/>
    <w:rsid w:val="009D2358"/>
    <w:rsid w:val="009E4C23"/>
    <w:rsid w:val="009E6848"/>
    <w:rsid w:val="009F1555"/>
    <w:rsid w:val="00A01DCD"/>
    <w:rsid w:val="00A14881"/>
    <w:rsid w:val="00A27597"/>
    <w:rsid w:val="00A36505"/>
    <w:rsid w:val="00A5091E"/>
    <w:rsid w:val="00A5334D"/>
    <w:rsid w:val="00A76232"/>
    <w:rsid w:val="00A80F94"/>
    <w:rsid w:val="00A85AB4"/>
    <w:rsid w:val="00A9667B"/>
    <w:rsid w:val="00A97097"/>
    <w:rsid w:val="00AA4624"/>
    <w:rsid w:val="00AA4840"/>
    <w:rsid w:val="00AB4C74"/>
    <w:rsid w:val="00AD6CDE"/>
    <w:rsid w:val="00AE598E"/>
    <w:rsid w:val="00AF2302"/>
    <w:rsid w:val="00B075EA"/>
    <w:rsid w:val="00B13CA6"/>
    <w:rsid w:val="00B17C0D"/>
    <w:rsid w:val="00B31B0F"/>
    <w:rsid w:val="00B4498A"/>
    <w:rsid w:val="00B454FD"/>
    <w:rsid w:val="00B46917"/>
    <w:rsid w:val="00B476B4"/>
    <w:rsid w:val="00B4789C"/>
    <w:rsid w:val="00B55690"/>
    <w:rsid w:val="00B70413"/>
    <w:rsid w:val="00B87B75"/>
    <w:rsid w:val="00B95860"/>
    <w:rsid w:val="00B959F3"/>
    <w:rsid w:val="00BD7A05"/>
    <w:rsid w:val="00BE1599"/>
    <w:rsid w:val="00BE55E1"/>
    <w:rsid w:val="00BE7B31"/>
    <w:rsid w:val="00BF3A56"/>
    <w:rsid w:val="00BF3CB5"/>
    <w:rsid w:val="00BF6E52"/>
    <w:rsid w:val="00C11204"/>
    <w:rsid w:val="00C13D90"/>
    <w:rsid w:val="00C17703"/>
    <w:rsid w:val="00C34B18"/>
    <w:rsid w:val="00C447E6"/>
    <w:rsid w:val="00C44FAB"/>
    <w:rsid w:val="00C4520C"/>
    <w:rsid w:val="00C53B6D"/>
    <w:rsid w:val="00C61B86"/>
    <w:rsid w:val="00C7353E"/>
    <w:rsid w:val="00C85857"/>
    <w:rsid w:val="00C93172"/>
    <w:rsid w:val="00C95633"/>
    <w:rsid w:val="00C9782C"/>
    <w:rsid w:val="00CD69F3"/>
    <w:rsid w:val="00D034CF"/>
    <w:rsid w:val="00D12582"/>
    <w:rsid w:val="00D1634B"/>
    <w:rsid w:val="00D26714"/>
    <w:rsid w:val="00D27EAF"/>
    <w:rsid w:val="00D56191"/>
    <w:rsid w:val="00D93F8D"/>
    <w:rsid w:val="00D95E11"/>
    <w:rsid w:val="00D978D4"/>
    <w:rsid w:val="00DA14F1"/>
    <w:rsid w:val="00DA3C12"/>
    <w:rsid w:val="00DA3E43"/>
    <w:rsid w:val="00DA65C8"/>
    <w:rsid w:val="00DC0F6C"/>
    <w:rsid w:val="00DD04DC"/>
    <w:rsid w:val="00DE0BDC"/>
    <w:rsid w:val="00DE6887"/>
    <w:rsid w:val="00E10C0D"/>
    <w:rsid w:val="00E13BFF"/>
    <w:rsid w:val="00E204FC"/>
    <w:rsid w:val="00E25CD5"/>
    <w:rsid w:val="00E315DB"/>
    <w:rsid w:val="00E4366D"/>
    <w:rsid w:val="00E614EA"/>
    <w:rsid w:val="00E62CE3"/>
    <w:rsid w:val="00E73A7B"/>
    <w:rsid w:val="00E82B28"/>
    <w:rsid w:val="00EA3579"/>
    <w:rsid w:val="00EB0130"/>
    <w:rsid w:val="00EC5253"/>
    <w:rsid w:val="00EC7CA6"/>
    <w:rsid w:val="00EE7C2D"/>
    <w:rsid w:val="00EF7D00"/>
    <w:rsid w:val="00F130FE"/>
    <w:rsid w:val="00F3177F"/>
    <w:rsid w:val="00F40D43"/>
    <w:rsid w:val="00F463CE"/>
    <w:rsid w:val="00F54775"/>
    <w:rsid w:val="00F55296"/>
    <w:rsid w:val="00F67C18"/>
    <w:rsid w:val="00F67EFB"/>
    <w:rsid w:val="00F769AA"/>
    <w:rsid w:val="00F82D4B"/>
    <w:rsid w:val="00F85662"/>
    <w:rsid w:val="00F91A13"/>
    <w:rsid w:val="00F92284"/>
    <w:rsid w:val="00F942E9"/>
    <w:rsid w:val="00FA4459"/>
    <w:rsid w:val="00FA5071"/>
    <w:rsid w:val="00FE202D"/>
    <w:rsid w:val="00FE64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 fill="f" fillcolor="white" stroke="f">
      <v:fill color="white" on="f"/>
      <v:stroke on="f"/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before="100" w:beforeAutospacing="1" w:after="100" w:afterAutospacing="1"/>
        <w:ind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D61E7"/>
  </w:style>
  <w:style w:type="paragraph" w:styleId="1">
    <w:name w:val="heading 1"/>
    <w:basedOn w:val="a0"/>
    <w:next w:val="a0"/>
    <w:link w:val="10"/>
    <w:uiPriority w:val="1"/>
    <w:qFormat/>
    <w:rsid w:val="00671083"/>
    <w:pPr>
      <w:keepNext/>
      <w:tabs>
        <w:tab w:val="left" w:pos="1985"/>
      </w:tabs>
      <w:spacing w:before="120" w:beforeAutospacing="0" w:after="60" w:afterAutospacing="0"/>
      <w:ind w:firstLine="0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4A2C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C931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C9317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1"/>
    <w:rsid w:val="00671083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character" w:customStyle="1" w:styleId="c4">
    <w:name w:val="c4"/>
    <w:basedOn w:val="a1"/>
    <w:rsid w:val="00047EEE"/>
  </w:style>
  <w:style w:type="paragraph" w:customStyle="1" w:styleId="western">
    <w:name w:val="western"/>
    <w:basedOn w:val="a0"/>
    <w:rsid w:val="00047EEE"/>
    <w:pPr>
      <w:ind w:firstLine="0"/>
      <w:jc w:val="left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1">
    <w:name w:val="toc 1"/>
    <w:basedOn w:val="a0"/>
    <w:next w:val="a0"/>
    <w:autoRedefine/>
    <w:uiPriority w:val="39"/>
    <w:unhideWhenUsed/>
    <w:rsid w:val="00047EEE"/>
    <w:pPr>
      <w:tabs>
        <w:tab w:val="right" w:leader="dot" w:pos="10195"/>
      </w:tabs>
      <w:spacing w:before="0" w:beforeAutospacing="0" w:afterAutospacing="0"/>
      <w:ind w:firstLine="0"/>
      <w:jc w:val="center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4">
    <w:name w:val="Balloon Text"/>
    <w:basedOn w:val="a0"/>
    <w:link w:val="a5"/>
    <w:uiPriority w:val="99"/>
    <w:semiHidden/>
    <w:unhideWhenUsed/>
    <w:rsid w:val="00195048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1"/>
    <w:link w:val="a4"/>
    <w:uiPriority w:val="99"/>
    <w:semiHidden/>
    <w:rsid w:val="00195048"/>
    <w:rPr>
      <w:rFonts w:ascii="Tahoma" w:hAnsi="Tahoma" w:cs="Tahoma"/>
      <w:sz w:val="16"/>
      <w:szCs w:val="16"/>
    </w:rPr>
  </w:style>
  <w:style w:type="paragraph" w:styleId="a6">
    <w:name w:val="List Paragraph"/>
    <w:basedOn w:val="a0"/>
    <w:uiPriority w:val="1"/>
    <w:qFormat/>
    <w:rsid w:val="00B4789C"/>
    <w:pPr>
      <w:ind w:left="720"/>
      <w:contextualSpacing/>
    </w:pPr>
  </w:style>
  <w:style w:type="character" w:customStyle="1" w:styleId="apple-converted-space">
    <w:name w:val="apple-converted-space"/>
    <w:basedOn w:val="a1"/>
    <w:rsid w:val="0088403A"/>
  </w:style>
  <w:style w:type="paragraph" w:styleId="a7">
    <w:name w:val="header"/>
    <w:basedOn w:val="a0"/>
    <w:link w:val="a8"/>
    <w:uiPriority w:val="99"/>
    <w:unhideWhenUsed/>
    <w:rsid w:val="00E10C0D"/>
    <w:pPr>
      <w:tabs>
        <w:tab w:val="center" w:pos="4677"/>
        <w:tab w:val="right" w:pos="9355"/>
      </w:tabs>
      <w:spacing w:before="0" w:after="0"/>
    </w:pPr>
  </w:style>
  <w:style w:type="character" w:customStyle="1" w:styleId="a8">
    <w:name w:val="Верхній колонтитул Знак"/>
    <w:basedOn w:val="a1"/>
    <w:link w:val="a7"/>
    <w:uiPriority w:val="99"/>
    <w:rsid w:val="00E10C0D"/>
  </w:style>
  <w:style w:type="paragraph" w:styleId="a9">
    <w:name w:val="footer"/>
    <w:basedOn w:val="a0"/>
    <w:link w:val="aa"/>
    <w:uiPriority w:val="99"/>
    <w:semiHidden/>
    <w:unhideWhenUsed/>
    <w:rsid w:val="00E10C0D"/>
    <w:pPr>
      <w:tabs>
        <w:tab w:val="center" w:pos="4677"/>
        <w:tab w:val="right" w:pos="9355"/>
      </w:tabs>
      <w:spacing w:before="0" w:after="0"/>
    </w:pPr>
  </w:style>
  <w:style w:type="character" w:customStyle="1" w:styleId="aa">
    <w:name w:val="Нижній колонтитул Знак"/>
    <w:basedOn w:val="a1"/>
    <w:link w:val="a9"/>
    <w:uiPriority w:val="99"/>
    <w:semiHidden/>
    <w:rsid w:val="00E10C0D"/>
  </w:style>
  <w:style w:type="paragraph" w:styleId="a">
    <w:name w:val="List Bullet"/>
    <w:basedOn w:val="a0"/>
    <w:uiPriority w:val="99"/>
    <w:unhideWhenUsed/>
    <w:rsid w:val="004247E8"/>
    <w:pPr>
      <w:numPr>
        <w:numId w:val="8"/>
      </w:numPr>
      <w:contextualSpacing/>
    </w:pPr>
  </w:style>
  <w:style w:type="character" w:customStyle="1" w:styleId="20">
    <w:name w:val="Заголовок 2 Знак"/>
    <w:basedOn w:val="a1"/>
    <w:link w:val="2"/>
    <w:uiPriority w:val="9"/>
    <w:semiHidden/>
    <w:rsid w:val="004A2C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TML">
    <w:name w:val="HTML Code"/>
    <w:basedOn w:val="a1"/>
    <w:uiPriority w:val="99"/>
    <w:semiHidden/>
    <w:unhideWhenUsed/>
    <w:rsid w:val="004A2CD4"/>
    <w:rPr>
      <w:rFonts w:ascii="Courier New" w:eastAsia="Times New Roman" w:hAnsi="Courier New" w:cs="Courier New"/>
      <w:sz w:val="29"/>
      <w:szCs w:val="29"/>
    </w:rPr>
  </w:style>
  <w:style w:type="paragraph" w:styleId="HTML0">
    <w:name w:val="HTML Preformatted"/>
    <w:basedOn w:val="a0"/>
    <w:link w:val="HTML1"/>
    <w:uiPriority w:val="99"/>
    <w:semiHidden/>
    <w:unhideWhenUsed/>
    <w:rsid w:val="004A2CD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beforeAutospacing="0" w:after="0" w:afterAutospacing="0"/>
      <w:ind w:firstLine="0"/>
      <w:jc w:val="left"/>
    </w:pPr>
    <w:rPr>
      <w:rFonts w:ascii="Courier New" w:eastAsia="Times New Roman" w:hAnsi="Courier New" w:cs="Courier New"/>
      <w:sz w:val="31"/>
      <w:szCs w:val="31"/>
      <w:lang w:eastAsia="uk-UA"/>
    </w:rPr>
  </w:style>
  <w:style w:type="character" w:customStyle="1" w:styleId="HTML1">
    <w:name w:val="Стандартний HTML Знак"/>
    <w:basedOn w:val="a1"/>
    <w:link w:val="HTML0"/>
    <w:uiPriority w:val="99"/>
    <w:semiHidden/>
    <w:rsid w:val="004A2CD4"/>
    <w:rPr>
      <w:rFonts w:ascii="Courier New" w:eastAsia="Times New Roman" w:hAnsi="Courier New" w:cs="Courier New"/>
      <w:sz w:val="31"/>
      <w:szCs w:val="31"/>
      <w:lang w:eastAsia="uk-UA"/>
    </w:rPr>
  </w:style>
  <w:style w:type="character" w:customStyle="1" w:styleId="strong1">
    <w:name w:val="strong1"/>
    <w:basedOn w:val="a1"/>
    <w:rsid w:val="004A2CD4"/>
    <w:rPr>
      <w:b/>
      <w:bCs/>
    </w:rPr>
  </w:style>
  <w:style w:type="character" w:customStyle="1" w:styleId="tabend7">
    <w:name w:val="tabend7"/>
    <w:basedOn w:val="a1"/>
    <w:rsid w:val="004A2CD4"/>
    <w:rPr>
      <w:vanish w:val="0"/>
      <w:webHidden w:val="0"/>
      <w:specVanish w:val="0"/>
    </w:rPr>
  </w:style>
  <w:style w:type="character" w:styleId="ab">
    <w:name w:val="Strong"/>
    <w:basedOn w:val="a1"/>
    <w:uiPriority w:val="22"/>
    <w:qFormat/>
    <w:rsid w:val="004A2CD4"/>
    <w:rPr>
      <w:b/>
      <w:bCs/>
    </w:rPr>
  </w:style>
  <w:style w:type="character" w:customStyle="1" w:styleId="30">
    <w:name w:val="Заголовок 3 Знак"/>
    <w:basedOn w:val="a1"/>
    <w:link w:val="3"/>
    <w:uiPriority w:val="9"/>
    <w:semiHidden/>
    <w:rsid w:val="00C931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1"/>
    <w:link w:val="4"/>
    <w:uiPriority w:val="9"/>
    <w:semiHidden/>
    <w:rsid w:val="00C9317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strong">
    <w:name w:val="strong"/>
    <w:basedOn w:val="a1"/>
    <w:rsid w:val="00C93172"/>
  </w:style>
  <w:style w:type="character" w:customStyle="1" w:styleId="tabend">
    <w:name w:val="tabend"/>
    <w:basedOn w:val="a1"/>
    <w:rsid w:val="00C93172"/>
  </w:style>
  <w:style w:type="character" w:styleId="ac">
    <w:name w:val="Hyperlink"/>
    <w:basedOn w:val="a1"/>
    <w:uiPriority w:val="99"/>
    <w:unhideWhenUsed/>
    <w:rsid w:val="00C93172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36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60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8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9634">
          <w:marLeft w:val="0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5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26841">
          <w:marLeft w:val="400"/>
          <w:marRight w:val="4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592951">
              <w:marLeft w:val="0"/>
              <w:marRight w:val="0"/>
              <w:marTop w:val="1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14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60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1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5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99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20761">
          <w:marLeft w:val="335"/>
          <w:marRight w:val="3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59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3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418353">
                  <w:marLeft w:val="0"/>
                  <w:marRight w:val="0"/>
                  <w:marTop w:val="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255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956202">
                  <w:marLeft w:val="0"/>
                  <w:marRight w:val="0"/>
                  <w:marTop w:val="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485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83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701646">
          <w:marLeft w:val="400"/>
          <w:marRight w:val="4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1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16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40625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7938604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1527800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9646053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2130173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0440975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6467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2259163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9334245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518941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991150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7341680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0338330">
                  <w:marLeft w:val="0"/>
                  <w:marRight w:val="0"/>
                  <w:marTop w:val="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628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038196">
          <w:marLeft w:val="0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53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5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9.wmf"/><Relationship Id="rId33" Type="http://schemas.openxmlformats.org/officeDocument/2006/relationships/image" Target="media/image12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wmf"/><Relationship Id="rId29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4.bin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2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AB15C9-23FF-4E72-A698-3CD810888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</TotalTime>
  <Pages>59</Pages>
  <Words>30952</Words>
  <Characters>17644</Characters>
  <Application>Microsoft Office Word</Application>
  <DocSecurity>0</DocSecurity>
  <Lines>147</Lines>
  <Paragraphs>9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485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агач Олег</dc:creator>
  <cp:lastModifiedBy>Сагач Олег</cp:lastModifiedBy>
  <cp:revision>208</cp:revision>
  <dcterms:created xsi:type="dcterms:W3CDTF">2014-03-02T11:21:00Z</dcterms:created>
  <dcterms:modified xsi:type="dcterms:W3CDTF">2014-04-28T04:32:00Z</dcterms:modified>
</cp:coreProperties>
</file>